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4"/>
  </p:notesMasterIdLst>
  <p:handoutMasterIdLst>
    <p:handoutMasterId r:id="rId105"/>
  </p:handoutMasterIdLst>
  <p:sldIdLst>
    <p:sldId id="257" r:id="rId2"/>
    <p:sldId id="459" r:id="rId3"/>
    <p:sldId id="430" r:id="rId4"/>
    <p:sldId id="432" r:id="rId5"/>
    <p:sldId id="433" r:id="rId6"/>
    <p:sldId id="460" r:id="rId7"/>
    <p:sldId id="461" r:id="rId8"/>
    <p:sldId id="462" r:id="rId9"/>
    <p:sldId id="463" r:id="rId10"/>
    <p:sldId id="464" r:id="rId11"/>
    <p:sldId id="465" r:id="rId12"/>
    <p:sldId id="466" r:id="rId13"/>
    <p:sldId id="467" r:id="rId14"/>
    <p:sldId id="468" r:id="rId15"/>
    <p:sldId id="469" r:id="rId16"/>
    <p:sldId id="470" r:id="rId17"/>
    <p:sldId id="471" r:id="rId18"/>
    <p:sldId id="472" r:id="rId19"/>
    <p:sldId id="473" r:id="rId20"/>
    <p:sldId id="474" r:id="rId21"/>
    <p:sldId id="475" r:id="rId22"/>
    <p:sldId id="476" r:id="rId23"/>
    <p:sldId id="477" r:id="rId24"/>
    <p:sldId id="478" r:id="rId25"/>
    <p:sldId id="479" r:id="rId26"/>
    <p:sldId id="554" r:id="rId27"/>
    <p:sldId id="480" r:id="rId28"/>
    <p:sldId id="555" r:id="rId29"/>
    <p:sldId id="481" r:id="rId30"/>
    <p:sldId id="482" r:id="rId31"/>
    <p:sldId id="483" r:id="rId32"/>
    <p:sldId id="484" r:id="rId33"/>
    <p:sldId id="485" r:id="rId34"/>
    <p:sldId id="486" r:id="rId35"/>
    <p:sldId id="487" r:id="rId36"/>
    <p:sldId id="488" r:id="rId37"/>
    <p:sldId id="489" r:id="rId38"/>
    <p:sldId id="490" r:id="rId39"/>
    <p:sldId id="491" r:id="rId40"/>
    <p:sldId id="492" r:id="rId41"/>
    <p:sldId id="493" r:id="rId42"/>
    <p:sldId id="494" r:id="rId43"/>
    <p:sldId id="495" r:id="rId44"/>
    <p:sldId id="496" r:id="rId45"/>
    <p:sldId id="497" r:id="rId46"/>
    <p:sldId id="498" r:id="rId47"/>
    <p:sldId id="499" r:id="rId48"/>
    <p:sldId id="500" r:id="rId49"/>
    <p:sldId id="501" r:id="rId50"/>
    <p:sldId id="502" r:id="rId51"/>
    <p:sldId id="503" r:id="rId52"/>
    <p:sldId id="504" r:id="rId53"/>
    <p:sldId id="505" r:id="rId54"/>
    <p:sldId id="506" r:id="rId55"/>
    <p:sldId id="507" r:id="rId56"/>
    <p:sldId id="508" r:id="rId57"/>
    <p:sldId id="509" r:id="rId58"/>
    <p:sldId id="510" r:id="rId59"/>
    <p:sldId id="511" r:id="rId60"/>
    <p:sldId id="512" r:id="rId61"/>
    <p:sldId id="513" r:id="rId62"/>
    <p:sldId id="514" r:id="rId63"/>
    <p:sldId id="515" r:id="rId64"/>
    <p:sldId id="516" r:id="rId65"/>
    <p:sldId id="517" r:id="rId66"/>
    <p:sldId id="518" r:id="rId67"/>
    <p:sldId id="519" r:id="rId68"/>
    <p:sldId id="520" r:id="rId69"/>
    <p:sldId id="521" r:id="rId70"/>
    <p:sldId id="522" r:id="rId71"/>
    <p:sldId id="523" r:id="rId72"/>
    <p:sldId id="524" r:id="rId73"/>
    <p:sldId id="525" r:id="rId74"/>
    <p:sldId id="526" r:id="rId75"/>
    <p:sldId id="527" r:id="rId76"/>
    <p:sldId id="528" r:id="rId77"/>
    <p:sldId id="529" r:id="rId78"/>
    <p:sldId id="530" r:id="rId79"/>
    <p:sldId id="531" r:id="rId80"/>
    <p:sldId id="532" r:id="rId81"/>
    <p:sldId id="533" r:id="rId82"/>
    <p:sldId id="534" r:id="rId83"/>
    <p:sldId id="535" r:id="rId84"/>
    <p:sldId id="536" r:id="rId85"/>
    <p:sldId id="537" r:id="rId86"/>
    <p:sldId id="538" r:id="rId87"/>
    <p:sldId id="539" r:id="rId88"/>
    <p:sldId id="540" r:id="rId89"/>
    <p:sldId id="541" r:id="rId90"/>
    <p:sldId id="542" r:id="rId91"/>
    <p:sldId id="543" r:id="rId92"/>
    <p:sldId id="544" r:id="rId93"/>
    <p:sldId id="545" r:id="rId94"/>
    <p:sldId id="546" r:id="rId95"/>
    <p:sldId id="547" r:id="rId96"/>
    <p:sldId id="548" r:id="rId97"/>
    <p:sldId id="549" r:id="rId98"/>
    <p:sldId id="550" r:id="rId99"/>
    <p:sldId id="551" r:id="rId100"/>
    <p:sldId id="552" r:id="rId101"/>
    <p:sldId id="553" r:id="rId102"/>
    <p:sldId id="556" r:id="rId103"/>
  </p:sldIdLst>
  <p:sldSz cx="9144000" cy="6858000" type="screen4x3"/>
  <p:notesSz cx="7104063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33CC"/>
    <a:srgbClr val="663300"/>
    <a:srgbClr val="996633"/>
    <a:srgbClr val="CC9900"/>
    <a:srgbClr val="7A329A"/>
    <a:srgbClr val="CC6600"/>
    <a:srgbClr val="CC0066"/>
    <a:srgbClr val="FFC5C5"/>
    <a:srgbClr val="FF706D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638B1855-1B75-4FBE-930C-398BA8C253C6}" styleName="主题样式 2 - 强调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E8034E78-7F5D-4C2E-B375-FC64B27BC917}" styleName="深色样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FD4443E-F989-4FC4-A0C8-D5A2AF1F390B}" styleName="深色样式 1 - 强调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85BE263C-DBD7-4A20-BB59-AAB30ACAA65A}" styleName="中度样式 3 - 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92818" autoAdjust="0"/>
  </p:normalViewPr>
  <p:slideViewPr>
    <p:cSldViewPr>
      <p:cViewPr varScale="1">
        <p:scale>
          <a:sx n="63" d="100"/>
          <a:sy n="63" d="100"/>
        </p:scale>
        <p:origin x="82" y="42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2856" y="-96"/>
      </p:cViewPr>
      <p:guideLst>
        <p:guide orient="horz" pos="3224"/>
        <p:guide pos="223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viewProps" Target="viewProps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theme" Target="theme/theme1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tableStyles" Target="tableStyle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#27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#2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#3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#5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#6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#7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1#8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F5EDC71-13CF-4D25-A15D-53696AAD8D79}" type="doc">
      <dgm:prSet loTypeId="urn:microsoft.com/office/officeart/2005/8/layout/cycle8" loCatId="cycle" qsTypeId="urn:microsoft.com/office/officeart/2005/8/quickstyle/simple5" qsCatId="simple" csTypeId="urn:microsoft.com/office/officeart/2005/8/colors/colorful1#27" csCatId="colorful" phldr="1"/>
      <dgm:spPr/>
    </dgm:pt>
    <dgm:pt modelId="{D13C8AC7-9414-459D-A7AF-CB70A883BA19}">
      <dgm:prSet phldrT="[文本]" custT="1"/>
      <dgm:spPr/>
      <dgm:t>
        <a:bodyPr/>
        <a:lstStyle/>
        <a:p>
          <a:r>
            <a:rPr lang="zh-CN" altLang="en-US" sz="2000" b="1" dirty="0">
              <a:solidFill>
                <a:schemeClr val="bg1"/>
              </a:solidFill>
            </a:rPr>
            <a:t>进程描述  与控制</a:t>
          </a:r>
          <a:br>
            <a:rPr lang="en-US" altLang="zh-CN" sz="2000" b="1" dirty="0">
              <a:solidFill>
                <a:schemeClr val="bg1"/>
              </a:solidFill>
            </a:rPr>
          </a:br>
          <a:r>
            <a:rPr lang="en-US" altLang="zh-CN" sz="1800" b="1" dirty="0">
              <a:solidFill>
                <a:schemeClr val="bg1"/>
              </a:solidFill>
            </a:rPr>
            <a:t>description &amp;control</a:t>
          </a:r>
          <a:endParaRPr lang="zh-CN" altLang="en-US" sz="2000" b="1" dirty="0">
            <a:solidFill>
              <a:schemeClr val="bg1"/>
            </a:solidFill>
          </a:endParaRPr>
        </a:p>
      </dgm:t>
    </dgm:pt>
    <dgm:pt modelId="{6BFF67B1-8A4B-433A-ADBF-D507E5E85D74}" type="parTrans" cxnId="{214BBAC5-FB8D-404D-A7F3-D548BC1EC0FE}">
      <dgm:prSet/>
      <dgm:spPr/>
      <dgm:t>
        <a:bodyPr/>
        <a:lstStyle/>
        <a:p>
          <a:endParaRPr lang="zh-CN" altLang="en-US"/>
        </a:p>
      </dgm:t>
    </dgm:pt>
    <dgm:pt modelId="{0A08E919-6ED8-42BF-9AC3-39B5B9F57FB0}" type="sibTrans" cxnId="{214BBAC5-FB8D-404D-A7F3-D548BC1EC0FE}">
      <dgm:prSet/>
      <dgm:spPr/>
      <dgm:t>
        <a:bodyPr/>
        <a:lstStyle/>
        <a:p>
          <a:endParaRPr lang="zh-CN" altLang="en-US"/>
        </a:p>
      </dgm:t>
    </dgm:pt>
    <dgm:pt modelId="{8C91EB6E-9071-4B0E-8D81-FFB743C604B5}">
      <dgm:prSet phldrT="[文本]" custT="1"/>
      <dgm:spPr/>
      <dgm:t>
        <a:bodyPr/>
        <a:lstStyle/>
        <a:p>
          <a:r>
            <a:rPr lang="zh-CN" altLang="en-US" sz="2000" b="1" dirty="0">
              <a:solidFill>
                <a:schemeClr val="bg1"/>
              </a:solidFill>
            </a:rPr>
            <a:t>调度</a:t>
          </a:r>
          <a:br>
            <a:rPr lang="en-US" altLang="zh-CN" sz="2000" b="1" dirty="0">
              <a:solidFill>
                <a:schemeClr val="bg1"/>
              </a:solidFill>
            </a:rPr>
          </a:br>
          <a:r>
            <a:rPr lang="en-US" altLang="zh-CN" sz="2000" b="1" dirty="0">
              <a:solidFill>
                <a:schemeClr val="bg1"/>
              </a:solidFill>
            </a:rPr>
            <a:t>scheduling</a:t>
          </a:r>
          <a:endParaRPr lang="zh-CN" altLang="en-US" sz="2000" b="1" dirty="0">
            <a:solidFill>
              <a:schemeClr val="bg1"/>
            </a:solidFill>
          </a:endParaRPr>
        </a:p>
      </dgm:t>
    </dgm:pt>
    <dgm:pt modelId="{5A3A0971-DCA2-4E24-B351-87745884F38A}" type="parTrans" cxnId="{6E715C3A-519A-4E1F-A767-3833818A8032}">
      <dgm:prSet/>
      <dgm:spPr/>
      <dgm:t>
        <a:bodyPr/>
        <a:lstStyle/>
        <a:p>
          <a:endParaRPr lang="zh-CN" altLang="en-US"/>
        </a:p>
      </dgm:t>
    </dgm:pt>
    <dgm:pt modelId="{C2041BE1-3FFA-47A4-BE18-BB2DD94C0DA8}" type="sibTrans" cxnId="{6E715C3A-519A-4E1F-A767-3833818A8032}">
      <dgm:prSet/>
      <dgm:spPr/>
      <dgm:t>
        <a:bodyPr/>
        <a:lstStyle/>
        <a:p>
          <a:endParaRPr lang="zh-CN" altLang="en-US"/>
        </a:p>
      </dgm:t>
    </dgm:pt>
    <dgm:pt modelId="{DB417BA9-4941-41D1-A121-CED5AFECB97A}">
      <dgm:prSet phldrT="[文本]" custT="1"/>
      <dgm:spPr/>
      <dgm:t>
        <a:bodyPr/>
        <a:lstStyle/>
        <a:p>
          <a:r>
            <a:rPr lang="zh-CN" altLang="en-US" sz="2000" b="1" dirty="0"/>
            <a:t>同步</a:t>
          </a:r>
          <a:br>
            <a:rPr lang="en-US" altLang="zh-CN" sz="2000" b="1" dirty="0"/>
          </a:br>
          <a:r>
            <a:rPr lang="en-US" altLang="zh-CN" sz="2000" b="1" dirty="0"/>
            <a:t>synchronization</a:t>
          </a:r>
          <a:endParaRPr lang="zh-CN" altLang="en-US" sz="2000" b="1" dirty="0"/>
        </a:p>
      </dgm:t>
    </dgm:pt>
    <dgm:pt modelId="{7FB5443B-E2CD-4104-A803-198036AA8650}" type="parTrans" cxnId="{ED0BA4E2-02EC-4F6A-8BF6-B969F3F81E5F}">
      <dgm:prSet/>
      <dgm:spPr/>
      <dgm:t>
        <a:bodyPr/>
        <a:lstStyle/>
        <a:p>
          <a:endParaRPr lang="zh-CN" altLang="en-US"/>
        </a:p>
      </dgm:t>
    </dgm:pt>
    <dgm:pt modelId="{BFA67C4D-BB7D-425B-8E11-4C357CCCBD25}" type="sibTrans" cxnId="{ED0BA4E2-02EC-4F6A-8BF6-B969F3F81E5F}">
      <dgm:prSet/>
      <dgm:spPr/>
      <dgm:t>
        <a:bodyPr/>
        <a:lstStyle/>
        <a:p>
          <a:endParaRPr lang="zh-CN" altLang="en-US"/>
        </a:p>
      </dgm:t>
    </dgm:pt>
    <dgm:pt modelId="{0A0751F6-A8D0-49BF-A205-9252492FC122}">
      <dgm:prSet phldrT="[文本]" custT="1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en-US" sz="2000" b="1" dirty="0"/>
            <a:t>死锁</a:t>
          </a:r>
          <a:endParaRPr lang="en-US" altLang="zh-CN" sz="2000" b="1" dirty="0"/>
        </a:p>
        <a:p>
          <a:r>
            <a:rPr lang="en-US" altLang="zh-CN" sz="2000" b="1" dirty="0"/>
            <a:t>deadlock</a:t>
          </a:r>
          <a:endParaRPr lang="zh-CN" altLang="en-US" sz="2600" b="1" dirty="0"/>
        </a:p>
      </dgm:t>
    </dgm:pt>
    <dgm:pt modelId="{42803290-D1AF-43DB-9F6C-351A170EDAFF}" type="parTrans" cxnId="{01E0D1D6-2A06-4A6D-9072-6D59F307251C}">
      <dgm:prSet/>
      <dgm:spPr/>
      <dgm:t>
        <a:bodyPr/>
        <a:lstStyle/>
        <a:p>
          <a:endParaRPr lang="zh-CN" altLang="en-US"/>
        </a:p>
      </dgm:t>
    </dgm:pt>
    <dgm:pt modelId="{6E4CD648-DD29-4724-9F4C-DB094B395C67}" type="sibTrans" cxnId="{01E0D1D6-2A06-4A6D-9072-6D59F307251C}">
      <dgm:prSet/>
      <dgm:spPr/>
      <dgm:t>
        <a:bodyPr/>
        <a:lstStyle/>
        <a:p>
          <a:endParaRPr lang="zh-CN" altLang="en-US"/>
        </a:p>
      </dgm:t>
    </dgm:pt>
    <dgm:pt modelId="{3FB8FFB4-84DA-45F5-A3EC-CA9DA387F526}" type="pres">
      <dgm:prSet presAssocID="{DF5EDC71-13CF-4D25-A15D-53696AAD8D79}" presName="compositeShape" presStyleCnt="0">
        <dgm:presLayoutVars>
          <dgm:chMax val="7"/>
          <dgm:dir/>
          <dgm:resizeHandles val="exact"/>
        </dgm:presLayoutVars>
      </dgm:prSet>
      <dgm:spPr/>
    </dgm:pt>
    <dgm:pt modelId="{AFD2C54F-2001-43DC-9924-37067874D309}" type="pres">
      <dgm:prSet presAssocID="{DF5EDC71-13CF-4D25-A15D-53696AAD8D79}" presName="wedge1" presStyleLbl="node1" presStyleIdx="0" presStyleCnt="4"/>
      <dgm:spPr/>
    </dgm:pt>
    <dgm:pt modelId="{30118EA6-F587-4B52-8353-F16159CA9955}" type="pres">
      <dgm:prSet presAssocID="{DF5EDC71-13CF-4D25-A15D-53696AAD8D79}" presName="dummy1a" presStyleCnt="0"/>
      <dgm:spPr/>
    </dgm:pt>
    <dgm:pt modelId="{1781F8B2-010E-4921-8CF4-9FB80788E7A8}" type="pres">
      <dgm:prSet presAssocID="{DF5EDC71-13CF-4D25-A15D-53696AAD8D79}" presName="dummy1b" presStyleCnt="0"/>
      <dgm:spPr/>
    </dgm:pt>
    <dgm:pt modelId="{A89EAE59-0C8B-46ED-B5E9-846C0661A9AE}" type="pres">
      <dgm:prSet presAssocID="{DF5EDC71-13CF-4D25-A15D-53696AAD8D79}" presName="wedge1Tx" presStyleLbl="node1" presStyleIdx="0" presStyleCnt="4">
        <dgm:presLayoutVars>
          <dgm:chMax val="0"/>
          <dgm:chPref val="0"/>
          <dgm:bulletEnabled val="1"/>
        </dgm:presLayoutVars>
      </dgm:prSet>
      <dgm:spPr/>
    </dgm:pt>
    <dgm:pt modelId="{768707B5-57B3-49A1-A0CF-A7F5935B08B5}" type="pres">
      <dgm:prSet presAssocID="{DF5EDC71-13CF-4D25-A15D-53696AAD8D79}" presName="wedge2" presStyleLbl="node1" presStyleIdx="1" presStyleCnt="4"/>
      <dgm:spPr/>
    </dgm:pt>
    <dgm:pt modelId="{1ADE293C-E416-4649-924F-29F9E63ED5B6}" type="pres">
      <dgm:prSet presAssocID="{DF5EDC71-13CF-4D25-A15D-53696AAD8D79}" presName="dummy2a" presStyleCnt="0"/>
      <dgm:spPr/>
    </dgm:pt>
    <dgm:pt modelId="{F9A00355-0C46-4D0A-81A7-C055E93C4654}" type="pres">
      <dgm:prSet presAssocID="{DF5EDC71-13CF-4D25-A15D-53696AAD8D79}" presName="dummy2b" presStyleCnt="0"/>
      <dgm:spPr/>
    </dgm:pt>
    <dgm:pt modelId="{53FE951D-4756-47C7-915B-ABD9706B93CB}" type="pres">
      <dgm:prSet presAssocID="{DF5EDC71-13CF-4D25-A15D-53696AAD8D79}" presName="wedge2Tx" presStyleLbl="node1" presStyleIdx="1" presStyleCnt="4">
        <dgm:presLayoutVars>
          <dgm:chMax val="0"/>
          <dgm:chPref val="0"/>
          <dgm:bulletEnabled val="1"/>
        </dgm:presLayoutVars>
      </dgm:prSet>
      <dgm:spPr/>
    </dgm:pt>
    <dgm:pt modelId="{6687E47C-606A-4732-A839-81281F87B50F}" type="pres">
      <dgm:prSet presAssocID="{DF5EDC71-13CF-4D25-A15D-53696AAD8D79}" presName="wedge3" presStyleLbl="node1" presStyleIdx="2" presStyleCnt="4"/>
      <dgm:spPr/>
    </dgm:pt>
    <dgm:pt modelId="{7087ECE4-1715-4A26-9869-3FF49CE4FFCB}" type="pres">
      <dgm:prSet presAssocID="{DF5EDC71-13CF-4D25-A15D-53696AAD8D79}" presName="dummy3a" presStyleCnt="0"/>
      <dgm:spPr/>
    </dgm:pt>
    <dgm:pt modelId="{DDA61C39-C534-496A-BDC3-E5061CE57715}" type="pres">
      <dgm:prSet presAssocID="{DF5EDC71-13CF-4D25-A15D-53696AAD8D79}" presName="dummy3b" presStyleCnt="0"/>
      <dgm:spPr/>
    </dgm:pt>
    <dgm:pt modelId="{D50321F0-873D-4C21-B280-2CF5165E2AD1}" type="pres">
      <dgm:prSet presAssocID="{DF5EDC71-13CF-4D25-A15D-53696AAD8D79}" presName="wedge3Tx" presStyleLbl="node1" presStyleIdx="2" presStyleCnt="4">
        <dgm:presLayoutVars>
          <dgm:chMax val="0"/>
          <dgm:chPref val="0"/>
          <dgm:bulletEnabled val="1"/>
        </dgm:presLayoutVars>
      </dgm:prSet>
      <dgm:spPr/>
    </dgm:pt>
    <dgm:pt modelId="{6EC8247A-BD80-475C-8346-2AAFCDC48803}" type="pres">
      <dgm:prSet presAssocID="{DF5EDC71-13CF-4D25-A15D-53696AAD8D79}" presName="wedge4" presStyleLbl="node1" presStyleIdx="3" presStyleCnt="4"/>
      <dgm:spPr/>
    </dgm:pt>
    <dgm:pt modelId="{06069087-4430-47A2-AC8F-A6ADF8AF8FF6}" type="pres">
      <dgm:prSet presAssocID="{DF5EDC71-13CF-4D25-A15D-53696AAD8D79}" presName="dummy4a" presStyleCnt="0"/>
      <dgm:spPr/>
    </dgm:pt>
    <dgm:pt modelId="{84A586A4-92CD-4D0E-BE56-C2B0AB750BC1}" type="pres">
      <dgm:prSet presAssocID="{DF5EDC71-13CF-4D25-A15D-53696AAD8D79}" presName="dummy4b" presStyleCnt="0"/>
      <dgm:spPr/>
    </dgm:pt>
    <dgm:pt modelId="{D009227B-8606-4E52-AF2B-9D6CFF3F75EE}" type="pres">
      <dgm:prSet presAssocID="{DF5EDC71-13CF-4D25-A15D-53696AAD8D79}" presName="wedge4Tx" presStyleLbl="node1" presStyleIdx="3" presStyleCnt="4">
        <dgm:presLayoutVars>
          <dgm:chMax val="0"/>
          <dgm:chPref val="0"/>
          <dgm:bulletEnabled val="1"/>
        </dgm:presLayoutVars>
      </dgm:prSet>
      <dgm:spPr/>
    </dgm:pt>
    <dgm:pt modelId="{85A2A0F3-D028-42C6-8B12-939A590BE985}" type="pres">
      <dgm:prSet presAssocID="{C2041BE1-3FFA-47A4-BE18-BB2DD94C0DA8}" presName="arrowWedge1" presStyleLbl="fgSibTrans2D1" presStyleIdx="0" presStyleCnt="4"/>
      <dgm:spPr/>
    </dgm:pt>
    <dgm:pt modelId="{6D1A72F6-7B5A-4017-B1CF-A9E8F4AF08D0}" type="pres">
      <dgm:prSet presAssocID="{6E4CD648-DD29-4724-9F4C-DB094B395C67}" presName="arrowWedge2" presStyleLbl="fgSibTrans2D1" presStyleIdx="1" presStyleCnt="4"/>
      <dgm:spPr>
        <a:solidFill>
          <a:schemeClr val="tx2">
            <a:lumMod val="60000"/>
            <a:lumOff val="40000"/>
          </a:schemeClr>
        </a:solidFill>
      </dgm:spPr>
    </dgm:pt>
    <dgm:pt modelId="{CC1AEE8D-5335-4822-B1CD-6F96D4F4F67A}" type="pres">
      <dgm:prSet presAssocID="{BFA67C4D-BB7D-425B-8E11-4C357CCCBD25}" presName="arrowWedge3" presStyleLbl="fgSibTrans2D1" presStyleIdx="2" presStyleCnt="4"/>
      <dgm:spPr/>
    </dgm:pt>
    <dgm:pt modelId="{89394203-15BB-462D-AB5E-CE1222BD0B3D}" type="pres">
      <dgm:prSet presAssocID="{0A08E919-6ED8-42BF-9AC3-39B5B9F57FB0}" presName="arrowWedge4" presStyleLbl="fgSibTrans2D1" presStyleIdx="3" presStyleCnt="4"/>
      <dgm:spPr/>
    </dgm:pt>
  </dgm:ptLst>
  <dgm:cxnLst>
    <dgm:cxn modelId="{3DFC8D08-B1F3-4837-AE37-5F759AF14B29}" type="presOf" srcId="{DF5EDC71-13CF-4D25-A15D-53696AAD8D79}" destId="{3FB8FFB4-84DA-45F5-A3EC-CA9DA387F526}" srcOrd="0" destOrd="0" presId="urn:microsoft.com/office/officeart/2005/8/layout/cycle8"/>
    <dgm:cxn modelId="{6E715C3A-519A-4E1F-A767-3833818A8032}" srcId="{DF5EDC71-13CF-4D25-A15D-53696AAD8D79}" destId="{8C91EB6E-9071-4B0E-8D81-FFB743C604B5}" srcOrd="0" destOrd="0" parTransId="{5A3A0971-DCA2-4E24-B351-87745884F38A}" sibTransId="{C2041BE1-3FFA-47A4-BE18-BB2DD94C0DA8}"/>
    <dgm:cxn modelId="{0E3DC75B-6E99-45A3-BCF5-EC1E5C67A1AA}" type="presOf" srcId="{8C91EB6E-9071-4B0E-8D81-FFB743C604B5}" destId="{AFD2C54F-2001-43DC-9924-37067874D309}" srcOrd="0" destOrd="0" presId="urn:microsoft.com/office/officeart/2005/8/layout/cycle8"/>
    <dgm:cxn modelId="{6715E365-5E2C-49BD-8B2D-30C6D1124034}" type="presOf" srcId="{8C91EB6E-9071-4B0E-8D81-FFB743C604B5}" destId="{A89EAE59-0C8B-46ED-B5E9-846C0661A9AE}" srcOrd="1" destOrd="0" presId="urn:microsoft.com/office/officeart/2005/8/layout/cycle8"/>
    <dgm:cxn modelId="{C80A4789-CC90-4C67-A252-10213ADC6B94}" type="presOf" srcId="{DB417BA9-4941-41D1-A121-CED5AFECB97A}" destId="{6687E47C-606A-4732-A839-81281F87B50F}" srcOrd="0" destOrd="0" presId="urn:microsoft.com/office/officeart/2005/8/layout/cycle8"/>
    <dgm:cxn modelId="{7F1650A8-6BEF-4926-8D59-4755AF44D789}" type="presOf" srcId="{0A0751F6-A8D0-49BF-A205-9252492FC122}" destId="{768707B5-57B3-49A1-A0CF-A7F5935B08B5}" srcOrd="0" destOrd="0" presId="urn:microsoft.com/office/officeart/2005/8/layout/cycle8"/>
    <dgm:cxn modelId="{87E715B1-EC59-4487-8DFF-50E60AA2D2C5}" type="presOf" srcId="{DB417BA9-4941-41D1-A121-CED5AFECB97A}" destId="{D50321F0-873D-4C21-B280-2CF5165E2AD1}" srcOrd="1" destOrd="0" presId="urn:microsoft.com/office/officeart/2005/8/layout/cycle8"/>
    <dgm:cxn modelId="{214BBAC5-FB8D-404D-A7F3-D548BC1EC0FE}" srcId="{DF5EDC71-13CF-4D25-A15D-53696AAD8D79}" destId="{D13C8AC7-9414-459D-A7AF-CB70A883BA19}" srcOrd="3" destOrd="0" parTransId="{6BFF67B1-8A4B-433A-ADBF-D507E5E85D74}" sibTransId="{0A08E919-6ED8-42BF-9AC3-39B5B9F57FB0}"/>
    <dgm:cxn modelId="{CD527FC7-051F-42A9-B71E-85683D9A6C15}" type="presOf" srcId="{D13C8AC7-9414-459D-A7AF-CB70A883BA19}" destId="{D009227B-8606-4E52-AF2B-9D6CFF3F75EE}" srcOrd="1" destOrd="0" presId="urn:microsoft.com/office/officeart/2005/8/layout/cycle8"/>
    <dgm:cxn modelId="{6B8CF0D0-85C0-48DC-9360-409DFF1BAE58}" type="presOf" srcId="{0A0751F6-A8D0-49BF-A205-9252492FC122}" destId="{53FE951D-4756-47C7-915B-ABD9706B93CB}" srcOrd="1" destOrd="0" presId="urn:microsoft.com/office/officeart/2005/8/layout/cycle8"/>
    <dgm:cxn modelId="{7A6E4BD5-3C66-40D2-8B6C-556255868C40}" type="presOf" srcId="{D13C8AC7-9414-459D-A7AF-CB70A883BA19}" destId="{6EC8247A-BD80-475C-8346-2AAFCDC48803}" srcOrd="0" destOrd="0" presId="urn:microsoft.com/office/officeart/2005/8/layout/cycle8"/>
    <dgm:cxn modelId="{01E0D1D6-2A06-4A6D-9072-6D59F307251C}" srcId="{DF5EDC71-13CF-4D25-A15D-53696AAD8D79}" destId="{0A0751F6-A8D0-49BF-A205-9252492FC122}" srcOrd="1" destOrd="0" parTransId="{42803290-D1AF-43DB-9F6C-351A170EDAFF}" sibTransId="{6E4CD648-DD29-4724-9F4C-DB094B395C67}"/>
    <dgm:cxn modelId="{ED0BA4E2-02EC-4F6A-8BF6-B969F3F81E5F}" srcId="{DF5EDC71-13CF-4D25-A15D-53696AAD8D79}" destId="{DB417BA9-4941-41D1-A121-CED5AFECB97A}" srcOrd="2" destOrd="0" parTransId="{7FB5443B-E2CD-4104-A803-198036AA8650}" sibTransId="{BFA67C4D-BB7D-425B-8E11-4C357CCCBD25}"/>
    <dgm:cxn modelId="{9B507C2A-6D1A-4271-9C8E-9E3C6D5F70B9}" type="presParOf" srcId="{3FB8FFB4-84DA-45F5-A3EC-CA9DA387F526}" destId="{AFD2C54F-2001-43DC-9924-37067874D309}" srcOrd="0" destOrd="0" presId="urn:microsoft.com/office/officeart/2005/8/layout/cycle8"/>
    <dgm:cxn modelId="{6F36A83D-EE94-4D7B-AF07-5C946CF910E4}" type="presParOf" srcId="{3FB8FFB4-84DA-45F5-A3EC-CA9DA387F526}" destId="{30118EA6-F587-4B52-8353-F16159CA9955}" srcOrd="1" destOrd="0" presId="urn:microsoft.com/office/officeart/2005/8/layout/cycle8"/>
    <dgm:cxn modelId="{8DEF6E6E-EEF8-419B-9F2C-6ED42662A2B8}" type="presParOf" srcId="{3FB8FFB4-84DA-45F5-A3EC-CA9DA387F526}" destId="{1781F8B2-010E-4921-8CF4-9FB80788E7A8}" srcOrd="2" destOrd="0" presId="urn:microsoft.com/office/officeart/2005/8/layout/cycle8"/>
    <dgm:cxn modelId="{D7F4C147-6BC5-4CFF-9E07-95DA34CE3C86}" type="presParOf" srcId="{3FB8FFB4-84DA-45F5-A3EC-CA9DA387F526}" destId="{A89EAE59-0C8B-46ED-B5E9-846C0661A9AE}" srcOrd="3" destOrd="0" presId="urn:microsoft.com/office/officeart/2005/8/layout/cycle8"/>
    <dgm:cxn modelId="{9D333DCB-C66D-44C0-A788-4871052FF13D}" type="presParOf" srcId="{3FB8FFB4-84DA-45F5-A3EC-CA9DA387F526}" destId="{768707B5-57B3-49A1-A0CF-A7F5935B08B5}" srcOrd="4" destOrd="0" presId="urn:microsoft.com/office/officeart/2005/8/layout/cycle8"/>
    <dgm:cxn modelId="{F5F6206A-1E0A-4E48-BB0F-F77DAC24A545}" type="presParOf" srcId="{3FB8FFB4-84DA-45F5-A3EC-CA9DA387F526}" destId="{1ADE293C-E416-4649-924F-29F9E63ED5B6}" srcOrd="5" destOrd="0" presId="urn:microsoft.com/office/officeart/2005/8/layout/cycle8"/>
    <dgm:cxn modelId="{2F338703-F35A-45FA-9CE5-201773B07F35}" type="presParOf" srcId="{3FB8FFB4-84DA-45F5-A3EC-CA9DA387F526}" destId="{F9A00355-0C46-4D0A-81A7-C055E93C4654}" srcOrd="6" destOrd="0" presId="urn:microsoft.com/office/officeart/2005/8/layout/cycle8"/>
    <dgm:cxn modelId="{A4F73038-21E9-4D6C-8CB2-1A043AC8E94F}" type="presParOf" srcId="{3FB8FFB4-84DA-45F5-A3EC-CA9DA387F526}" destId="{53FE951D-4756-47C7-915B-ABD9706B93CB}" srcOrd="7" destOrd="0" presId="urn:microsoft.com/office/officeart/2005/8/layout/cycle8"/>
    <dgm:cxn modelId="{084CD5B1-E204-49D5-883F-114D37A5E7BA}" type="presParOf" srcId="{3FB8FFB4-84DA-45F5-A3EC-CA9DA387F526}" destId="{6687E47C-606A-4732-A839-81281F87B50F}" srcOrd="8" destOrd="0" presId="urn:microsoft.com/office/officeart/2005/8/layout/cycle8"/>
    <dgm:cxn modelId="{8DC26511-7199-45E6-962E-536B8D4F2BC4}" type="presParOf" srcId="{3FB8FFB4-84DA-45F5-A3EC-CA9DA387F526}" destId="{7087ECE4-1715-4A26-9869-3FF49CE4FFCB}" srcOrd="9" destOrd="0" presId="urn:microsoft.com/office/officeart/2005/8/layout/cycle8"/>
    <dgm:cxn modelId="{98CAA510-D8D7-41B4-A08D-BD5623E8D4A7}" type="presParOf" srcId="{3FB8FFB4-84DA-45F5-A3EC-CA9DA387F526}" destId="{DDA61C39-C534-496A-BDC3-E5061CE57715}" srcOrd="10" destOrd="0" presId="urn:microsoft.com/office/officeart/2005/8/layout/cycle8"/>
    <dgm:cxn modelId="{419ED1D4-E039-4830-96F2-89A884D0DC55}" type="presParOf" srcId="{3FB8FFB4-84DA-45F5-A3EC-CA9DA387F526}" destId="{D50321F0-873D-4C21-B280-2CF5165E2AD1}" srcOrd="11" destOrd="0" presId="urn:microsoft.com/office/officeart/2005/8/layout/cycle8"/>
    <dgm:cxn modelId="{5C47EFD8-7294-4CFB-A3E8-0E51A2A406C2}" type="presParOf" srcId="{3FB8FFB4-84DA-45F5-A3EC-CA9DA387F526}" destId="{6EC8247A-BD80-475C-8346-2AAFCDC48803}" srcOrd="12" destOrd="0" presId="urn:microsoft.com/office/officeart/2005/8/layout/cycle8"/>
    <dgm:cxn modelId="{71711EC3-0029-4386-B99A-3655922F60B2}" type="presParOf" srcId="{3FB8FFB4-84DA-45F5-A3EC-CA9DA387F526}" destId="{06069087-4430-47A2-AC8F-A6ADF8AF8FF6}" srcOrd="13" destOrd="0" presId="urn:microsoft.com/office/officeart/2005/8/layout/cycle8"/>
    <dgm:cxn modelId="{6374A755-AF7D-4573-AA60-B20668DA2195}" type="presParOf" srcId="{3FB8FFB4-84DA-45F5-A3EC-CA9DA387F526}" destId="{84A586A4-92CD-4D0E-BE56-C2B0AB750BC1}" srcOrd="14" destOrd="0" presId="urn:microsoft.com/office/officeart/2005/8/layout/cycle8"/>
    <dgm:cxn modelId="{D8A73DFF-342B-4C2D-AFAC-EE33C9EBE787}" type="presParOf" srcId="{3FB8FFB4-84DA-45F5-A3EC-CA9DA387F526}" destId="{D009227B-8606-4E52-AF2B-9D6CFF3F75EE}" srcOrd="15" destOrd="0" presId="urn:microsoft.com/office/officeart/2005/8/layout/cycle8"/>
    <dgm:cxn modelId="{3606D27E-9001-4E0B-B8F6-D6D55E035DBD}" type="presParOf" srcId="{3FB8FFB4-84DA-45F5-A3EC-CA9DA387F526}" destId="{85A2A0F3-D028-42C6-8B12-939A590BE985}" srcOrd="16" destOrd="0" presId="urn:microsoft.com/office/officeart/2005/8/layout/cycle8"/>
    <dgm:cxn modelId="{BA453B34-FCD5-481A-B6F3-A9688460417F}" type="presParOf" srcId="{3FB8FFB4-84DA-45F5-A3EC-CA9DA387F526}" destId="{6D1A72F6-7B5A-4017-B1CF-A9E8F4AF08D0}" srcOrd="17" destOrd="0" presId="urn:microsoft.com/office/officeart/2005/8/layout/cycle8"/>
    <dgm:cxn modelId="{D4D03E72-B814-479F-B6C6-E6576BF89FA1}" type="presParOf" srcId="{3FB8FFB4-84DA-45F5-A3EC-CA9DA387F526}" destId="{CC1AEE8D-5335-4822-B1CD-6F96D4F4F67A}" srcOrd="18" destOrd="0" presId="urn:microsoft.com/office/officeart/2005/8/layout/cycle8"/>
    <dgm:cxn modelId="{14055D3E-0EDE-42DF-93A1-567F18684152}" type="presParOf" srcId="{3FB8FFB4-84DA-45F5-A3EC-CA9DA387F526}" destId="{89394203-15BB-462D-AB5E-CE1222BD0B3D}" srcOrd="19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622A6FE-7A9B-4BD1-87A6-87A3368F8E3F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6D7CF8BF-D044-476F-8BB3-F9E705FA0056}">
      <dgm:prSet phldrT="[文本]"/>
      <dgm:spPr/>
      <dgm:t>
        <a:bodyPr/>
        <a:lstStyle/>
        <a:p>
          <a:r>
            <a:rPr lang="en-US" altLang="zh-CN" b="1" dirty="0"/>
            <a:t>2.1 </a:t>
          </a:r>
          <a:r>
            <a:rPr lang="zh-CN" altLang="en-US" b="1" dirty="0"/>
            <a:t>什么是进程</a:t>
          </a:r>
          <a:endParaRPr lang="zh-CN" altLang="en-US" dirty="0"/>
        </a:p>
      </dgm:t>
    </dgm:pt>
    <dgm:pt modelId="{6ED15706-E7DC-4BE6-8907-7FD72ED0E0DB}" type="parTrans" cxnId="{1421B5DA-7E18-481B-BDA8-07D46F145F33}">
      <dgm:prSet/>
      <dgm:spPr/>
      <dgm:t>
        <a:bodyPr/>
        <a:lstStyle/>
        <a:p>
          <a:endParaRPr lang="zh-CN" altLang="en-US"/>
        </a:p>
      </dgm:t>
    </dgm:pt>
    <dgm:pt modelId="{B39AB8EB-EF64-48A4-A977-D1C6BC386826}" type="sibTrans" cxnId="{1421B5DA-7E18-481B-BDA8-07D46F145F33}">
      <dgm:prSet/>
      <dgm:spPr/>
      <dgm:t>
        <a:bodyPr/>
        <a:lstStyle/>
        <a:p>
          <a:endParaRPr lang="zh-CN" altLang="en-US"/>
        </a:p>
      </dgm:t>
    </dgm:pt>
    <dgm:pt modelId="{E9793B1F-37BF-45E1-B352-085FECF0D158}">
      <dgm:prSet phldrT="[文本]"/>
      <dgm:spPr/>
      <dgm:t>
        <a:bodyPr/>
        <a:lstStyle/>
        <a:p>
          <a:r>
            <a:rPr lang="en-US" altLang="zh-CN" b="1" dirty="0"/>
            <a:t>2.2  </a:t>
          </a:r>
          <a:r>
            <a:rPr lang="zh-CN" altLang="en-US" b="1" dirty="0"/>
            <a:t>进程的状态</a:t>
          </a:r>
          <a:endParaRPr lang="zh-CN" altLang="en-US" dirty="0"/>
        </a:p>
      </dgm:t>
    </dgm:pt>
    <dgm:pt modelId="{2152BE29-D5C7-487E-990B-9A507C1ACDBC}" type="parTrans" cxnId="{6238FEAF-A6A2-4756-8E3E-303A935034FE}">
      <dgm:prSet/>
      <dgm:spPr/>
      <dgm:t>
        <a:bodyPr/>
        <a:lstStyle/>
        <a:p>
          <a:endParaRPr lang="zh-CN" altLang="en-US"/>
        </a:p>
      </dgm:t>
    </dgm:pt>
    <dgm:pt modelId="{E3683257-5DEC-4E79-8379-4BFACA08FD68}" type="sibTrans" cxnId="{6238FEAF-A6A2-4756-8E3E-303A935034FE}">
      <dgm:prSet/>
      <dgm:spPr/>
      <dgm:t>
        <a:bodyPr/>
        <a:lstStyle/>
        <a:p>
          <a:endParaRPr lang="zh-CN" altLang="en-US"/>
        </a:p>
      </dgm:t>
    </dgm:pt>
    <dgm:pt modelId="{FF6EDF04-0201-4D2F-AFB9-1243E9C1DC4D}">
      <dgm:prSet phldrT="[文本]"/>
      <dgm:spPr/>
      <dgm:t>
        <a:bodyPr/>
        <a:lstStyle/>
        <a:p>
          <a:r>
            <a:rPr lang="en-US" altLang="zh-CN" b="1" dirty="0"/>
            <a:t>2.3  </a:t>
          </a:r>
          <a:r>
            <a:rPr lang="zh-CN" altLang="en-US" b="1" dirty="0"/>
            <a:t>进程描述</a:t>
          </a:r>
          <a:endParaRPr lang="zh-CN" altLang="en-US" dirty="0"/>
        </a:p>
      </dgm:t>
    </dgm:pt>
    <dgm:pt modelId="{83686933-B896-4731-8760-B2D5C8759CC3}" type="parTrans" cxnId="{08BFE488-9622-4072-9168-EA9D42331E38}">
      <dgm:prSet/>
      <dgm:spPr/>
      <dgm:t>
        <a:bodyPr/>
        <a:lstStyle/>
        <a:p>
          <a:endParaRPr lang="zh-CN" altLang="en-US"/>
        </a:p>
      </dgm:t>
    </dgm:pt>
    <dgm:pt modelId="{2BFB336A-192D-4F5A-801D-E88D5BA70339}" type="sibTrans" cxnId="{08BFE488-9622-4072-9168-EA9D42331E38}">
      <dgm:prSet/>
      <dgm:spPr/>
      <dgm:t>
        <a:bodyPr/>
        <a:lstStyle/>
        <a:p>
          <a:endParaRPr lang="zh-CN" altLang="en-US"/>
        </a:p>
      </dgm:t>
    </dgm:pt>
    <dgm:pt modelId="{82723AA0-39C4-4806-A77D-5EDB62C6A22C}">
      <dgm:prSet/>
      <dgm:spPr/>
      <dgm:t>
        <a:bodyPr/>
        <a:lstStyle/>
        <a:p>
          <a:r>
            <a:rPr lang="en-US" altLang="zh-CN" b="1" dirty="0"/>
            <a:t>2.4  </a:t>
          </a:r>
          <a:r>
            <a:rPr lang="zh-CN" altLang="en-US" b="1" dirty="0"/>
            <a:t>进程控制</a:t>
          </a:r>
          <a:endParaRPr lang="zh-CN" altLang="en-US" dirty="0"/>
        </a:p>
      </dgm:t>
    </dgm:pt>
    <dgm:pt modelId="{9A732A34-0876-4348-B7FE-6E57021E0996}" type="parTrans" cxnId="{9110C65B-5EE4-4AC7-8B2F-0AF4520ECF6C}">
      <dgm:prSet/>
      <dgm:spPr/>
      <dgm:t>
        <a:bodyPr/>
        <a:lstStyle/>
        <a:p>
          <a:endParaRPr lang="zh-CN" altLang="en-US"/>
        </a:p>
      </dgm:t>
    </dgm:pt>
    <dgm:pt modelId="{03FB1CEF-09E4-430E-AEDF-A24681D5225E}" type="sibTrans" cxnId="{9110C65B-5EE4-4AC7-8B2F-0AF4520ECF6C}">
      <dgm:prSet/>
      <dgm:spPr/>
      <dgm:t>
        <a:bodyPr/>
        <a:lstStyle/>
        <a:p>
          <a:endParaRPr lang="zh-CN" altLang="en-US"/>
        </a:p>
      </dgm:t>
    </dgm:pt>
    <dgm:pt modelId="{6FAFCAB3-76DA-4F4F-AE36-FD96FA1C898A}">
      <dgm:prSet/>
      <dgm:spPr/>
      <dgm:t>
        <a:bodyPr/>
        <a:lstStyle/>
        <a:p>
          <a:r>
            <a:rPr lang="en-US" altLang="zh-CN" b="1" dirty="0"/>
            <a:t>2.5  </a:t>
          </a:r>
          <a:r>
            <a:rPr lang="en-US" altLang="en-US" b="1" dirty="0"/>
            <a:t>Unix SVR4 </a:t>
          </a:r>
          <a:r>
            <a:rPr lang="zh-CN" altLang="en-US" b="1" dirty="0"/>
            <a:t>进程管理</a:t>
          </a:r>
          <a:endParaRPr lang="zh-CN" altLang="en-US" dirty="0"/>
        </a:p>
      </dgm:t>
    </dgm:pt>
    <dgm:pt modelId="{B1738F24-F169-4A0A-9C99-BCD0EF3897D7}" type="parTrans" cxnId="{0E6E0569-C2D0-4D44-9B66-03EEB13D19CD}">
      <dgm:prSet/>
      <dgm:spPr/>
      <dgm:t>
        <a:bodyPr/>
        <a:lstStyle/>
        <a:p>
          <a:endParaRPr lang="zh-CN" altLang="en-US"/>
        </a:p>
      </dgm:t>
    </dgm:pt>
    <dgm:pt modelId="{EF11E7CA-08AE-47DF-80C3-A00C108FA19E}" type="sibTrans" cxnId="{0E6E0569-C2D0-4D44-9B66-03EEB13D19CD}">
      <dgm:prSet/>
      <dgm:spPr/>
      <dgm:t>
        <a:bodyPr/>
        <a:lstStyle/>
        <a:p>
          <a:endParaRPr lang="zh-CN" altLang="en-US"/>
        </a:p>
      </dgm:t>
    </dgm:pt>
    <dgm:pt modelId="{2E6D6DB1-9016-45CD-ABE6-855EB5AC0045}">
      <dgm:prSet/>
      <dgm:spPr/>
      <dgm:t>
        <a:bodyPr/>
        <a:lstStyle/>
        <a:p>
          <a:r>
            <a:rPr lang="en-US" altLang="zh-CN" b="1" dirty="0"/>
            <a:t>2.6 </a:t>
          </a:r>
          <a:r>
            <a:rPr lang="zh-CN" altLang="en-US" b="1" dirty="0"/>
            <a:t>线程</a:t>
          </a:r>
        </a:p>
      </dgm:t>
    </dgm:pt>
    <dgm:pt modelId="{7DE7EF93-0DCE-46C0-BAC9-557C2C138FB6}" type="parTrans" cxnId="{0C4ACF7E-5084-43F1-AB5A-69F7114064AE}">
      <dgm:prSet/>
      <dgm:spPr/>
      <dgm:t>
        <a:bodyPr/>
        <a:lstStyle/>
        <a:p>
          <a:endParaRPr lang="zh-CN" altLang="en-US"/>
        </a:p>
      </dgm:t>
    </dgm:pt>
    <dgm:pt modelId="{3DC11D4C-188B-4B2C-898D-D4AD4D84C091}" type="sibTrans" cxnId="{0C4ACF7E-5084-43F1-AB5A-69F7114064AE}">
      <dgm:prSet/>
      <dgm:spPr/>
      <dgm:t>
        <a:bodyPr/>
        <a:lstStyle/>
        <a:p>
          <a:endParaRPr lang="zh-CN" altLang="en-US"/>
        </a:p>
      </dgm:t>
    </dgm:pt>
    <dgm:pt modelId="{F8D48410-BE6E-43F4-B5DB-77F6DAF50B67}" type="pres">
      <dgm:prSet presAssocID="{C622A6FE-7A9B-4BD1-87A6-87A3368F8E3F}" presName="Name0" presStyleCnt="0">
        <dgm:presLayoutVars>
          <dgm:chMax val="7"/>
          <dgm:chPref val="7"/>
          <dgm:dir/>
        </dgm:presLayoutVars>
      </dgm:prSet>
      <dgm:spPr/>
    </dgm:pt>
    <dgm:pt modelId="{5CD96340-56C8-417B-8CB9-6C998E82BC45}" type="pres">
      <dgm:prSet presAssocID="{C622A6FE-7A9B-4BD1-87A6-87A3368F8E3F}" presName="Name1" presStyleCnt="0"/>
      <dgm:spPr/>
    </dgm:pt>
    <dgm:pt modelId="{A08662D0-D4AD-4053-8EB3-A0ECEFBE91EF}" type="pres">
      <dgm:prSet presAssocID="{C622A6FE-7A9B-4BD1-87A6-87A3368F8E3F}" presName="cycle" presStyleCnt="0"/>
      <dgm:spPr/>
    </dgm:pt>
    <dgm:pt modelId="{A2BCAB01-7BBD-41A8-B5C1-A898D789F0AA}" type="pres">
      <dgm:prSet presAssocID="{C622A6FE-7A9B-4BD1-87A6-87A3368F8E3F}" presName="srcNode" presStyleLbl="node1" presStyleIdx="0" presStyleCnt="6"/>
      <dgm:spPr/>
    </dgm:pt>
    <dgm:pt modelId="{F21EA52B-4719-4890-B036-8770F000D5F7}" type="pres">
      <dgm:prSet presAssocID="{C622A6FE-7A9B-4BD1-87A6-87A3368F8E3F}" presName="conn" presStyleLbl="parChTrans1D2" presStyleIdx="0" presStyleCnt="1"/>
      <dgm:spPr/>
    </dgm:pt>
    <dgm:pt modelId="{3243CD2E-9B70-4CC7-8A24-A623217B0E7B}" type="pres">
      <dgm:prSet presAssocID="{C622A6FE-7A9B-4BD1-87A6-87A3368F8E3F}" presName="extraNode" presStyleLbl="node1" presStyleIdx="0" presStyleCnt="6"/>
      <dgm:spPr/>
    </dgm:pt>
    <dgm:pt modelId="{B0937732-2F24-4E8C-A33F-C07517D36472}" type="pres">
      <dgm:prSet presAssocID="{C622A6FE-7A9B-4BD1-87A6-87A3368F8E3F}" presName="dstNode" presStyleLbl="node1" presStyleIdx="0" presStyleCnt="6"/>
      <dgm:spPr/>
    </dgm:pt>
    <dgm:pt modelId="{D33D0AFD-DC02-46AF-B69B-401A4E8D580E}" type="pres">
      <dgm:prSet presAssocID="{6D7CF8BF-D044-476F-8BB3-F9E705FA0056}" presName="text_1" presStyleLbl="node1" presStyleIdx="0" presStyleCnt="6">
        <dgm:presLayoutVars>
          <dgm:bulletEnabled val="1"/>
        </dgm:presLayoutVars>
      </dgm:prSet>
      <dgm:spPr/>
    </dgm:pt>
    <dgm:pt modelId="{C41BF51B-31AD-4678-8901-FBACBEC00589}" type="pres">
      <dgm:prSet presAssocID="{6D7CF8BF-D044-476F-8BB3-F9E705FA0056}" presName="accent_1" presStyleCnt="0"/>
      <dgm:spPr/>
    </dgm:pt>
    <dgm:pt modelId="{F94ADFCA-5ED1-4624-9CC4-F4A94F9AD823}" type="pres">
      <dgm:prSet presAssocID="{6D7CF8BF-D044-476F-8BB3-F9E705FA0056}" presName="accentRepeatNode" presStyleLbl="solidFgAcc1" presStyleIdx="0" presStyleCnt="6"/>
      <dgm:spPr/>
    </dgm:pt>
    <dgm:pt modelId="{ECB02B58-F2FD-4E47-9CAC-86816544AE67}" type="pres">
      <dgm:prSet presAssocID="{E9793B1F-37BF-45E1-B352-085FECF0D158}" presName="text_2" presStyleLbl="node1" presStyleIdx="1" presStyleCnt="6">
        <dgm:presLayoutVars>
          <dgm:bulletEnabled val="1"/>
        </dgm:presLayoutVars>
      </dgm:prSet>
      <dgm:spPr/>
    </dgm:pt>
    <dgm:pt modelId="{14CD61B0-81D7-493E-A354-0AE786C6CFEB}" type="pres">
      <dgm:prSet presAssocID="{E9793B1F-37BF-45E1-B352-085FECF0D158}" presName="accent_2" presStyleCnt="0"/>
      <dgm:spPr/>
    </dgm:pt>
    <dgm:pt modelId="{88C173B5-C8C4-496D-B5ED-D236321A98A8}" type="pres">
      <dgm:prSet presAssocID="{E9793B1F-37BF-45E1-B352-085FECF0D158}" presName="accentRepeatNode" presStyleLbl="solidFgAcc1" presStyleIdx="1" presStyleCnt="6"/>
      <dgm:spPr/>
    </dgm:pt>
    <dgm:pt modelId="{625D9AB6-3BBE-4AE6-8ACB-199C8010620A}" type="pres">
      <dgm:prSet presAssocID="{FF6EDF04-0201-4D2F-AFB9-1243E9C1DC4D}" presName="text_3" presStyleLbl="node1" presStyleIdx="2" presStyleCnt="6">
        <dgm:presLayoutVars>
          <dgm:bulletEnabled val="1"/>
        </dgm:presLayoutVars>
      </dgm:prSet>
      <dgm:spPr/>
    </dgm:pt>
    <dgm:pt modelId="{882286C3-2725-4BCF-8278-754FDF877D0E}" type="pres">
      <dgm:prSet presAssocID="{FF6EDF04-0201-4D2F-AFB9-1243E9C1DC4D}" presName="accent_3" presStyleCnt="0"/>
      <dgm:spPr/>
    </dgm:pt>
    <dgm:pt modelId="{F7EEA572-4B00-4B27-874D-03BEC4BB6566}" type="pres">
      <dgm:prSet presAssocID="{FF6EDF04-0201-4D2F-AFB9-1243E9C1DC4D}" presName="accentRepeatNode" presStyleLbl="solidFgAcc1" presStyleIdx="2" presStyleCnt="6"/>
      <dgm:spPr/>
    </dgm:pt>
    <dgm:pt modelId="{3E009EF9-2DE7-43D2-B4FC-683AB6A139E2}" type="pres">
      <dgm:prSet presAssocID="{82723AA0-39C4-4806-A77D-5EDB62C6A22C}" presName="text_4" presStyleLbl="node1" presStyleIdx="3" presStyleCnt="6">
        <dgm:presLayoutVars>
          <dgm:bulletEnabled val="1"/>
        </dgm:presLayoutVars>
      </dgm:prSet>
      <dgm:spPr/>
    </dgm:pt>
    <dgm:pt modelId="{02A5376A-8081-4CAC-8CF3-4EF4DE19B58F}" type="pres">
      <dgm:prSet presAssocID="{82723AA0-39C4-4806-A77D-5EDB62C6A22C}" presName="accent_4" presStyleCnt="0"/>
      <dgm:spPr/>
    </dgm:pt>
    <dgm:pt modelId="{9828552B-63E7-4A87-8251-4D1CDC57ADC4}" type="pres">
      <dgm:prSet presAssocID="{82723AA0-39C4-4806-A77D-5EDB62C6A22C}" presName="accentRepeatNode" presStyleLbl="solidFgAcc1" presStyleIdx="3" presStyleCnt="6"/>
      <dgm:spPr/>
    </dgm:pt>
    <dgm:pt modelId="{53F650A2-41C1-4E5F-A599-DBEAFD6CCAE7}" type="pres">
      <dgm:prSet presAssocID="{6FAFCAB3-76DA-4F4F-AE36-FD96FA1C898A}" presName="text_5" presStyleLbl="node1" presStyleIdx="4" presStyleCnt="6">
        <dgm:presLayoutVars>
          <dgm:bulletEnabled val="1"/>
        </dgm:presLayoutVars>
      </dgm:prSet>
      <dgm:spPr/>
    </dgm:pt>
    <dgm:pt modelId="{4A290A98-5D9E-4170-94F0-82DB17E6DC60}" type="pres">
      <dgm:prSet presAssocID="{6FAFCAB3-76DA-4F4F-AE36-FD96FA1C898A}" presName="accent_5" presStyleCnt="0"/>
      <dgm:spPr/>
    </dgm:pt>
    <dgm:pt modelId="{0605F63A-45C9-4D6A-8DE1-6C11CE5ED1A1}" type="pres">
      <dgm:prSet presAssocID="{6FAFCAB3-76DA-4F4F-AE36-FD96FA1C898A}" presName="accentRepeatNode" presStyleLbl="solidFgAcc1" presStyleIdx="4" presStyleCnt="6"/>
      <dgm:spPr/>
    </dgm:pt>
    <dgm:pt modelId="{90CDAD87-1BD4-4BA4-9B11-5AC1B2C51443}" type="pres">
      <dgm:prSet presAssocID="{2E6D6DB1-9016-45CD-ABE6-855EB5AC0045}" presName="text_6" presStyleLbl="node1" presStyleIdx="5" presStyleCnt="6">
        <dgm:presLayoutVars>
          <dgm:bulletEnabled val="1"/>
        </dgm:presLayoutVars>
      </dgm:prSet>
      <dgm:spPr/>
    </dgm:pt>
    <dgm:pt modelId="{B0DEE40B-3DA2-4A45-BC64-61EAF93659CD}" type="pres">
      <dgm:prSet presAssocID="{2E6D6DB1-9016-45CD-ABE6-855EB5AC0045}" presName="accent_6" presStyleCnt="0"/>
      <dgm:spPr/>
    </dgm:pt>
    <dgm:pt modelId="{B8332877-FB2E-4F31-9C67-6F64EA9F4D02}" type="pres">
      <dgm:prSet presAssocID="{2E6D6DB1-9016-45CD-ABE6-855EB5AC0045}" presName="accentRepeatNode" presStyleLbl="solidFgAcc1" presStyleIdx="5" presStyleCnt="6"/>
      <dgm:spPr/>
    </dgm:pt>
  </dgm:ptLst>
  <dgm:cxnLst>
    <dgm:cxn modelId="{71A1CE15-9E88-4AC7-8BA2-9C1B17283FCB}" type="presOf" srcId="{C622A6FE-7A9B-4BD1-87A6-87A3368F8E3F}" destId="{F8D48410-BE6E-43F4-B5DB-77F6DAF50B67}" srcOrd="0" destOrd="0" presId="urn:microsoft.com/office/officeart/2008/layout/VerticalCurvedList"/>
    <dgm:cxn modelId="{7B1CE030-9573-466C-91B6-52F43CF57839}" type="presOf" srcId="{6D7CF8BF-D044-476F-8BB3-F9E705FA0056}" destId="{D33D0AFD-DC02-46AF-B69B-401A4E8D580E}" srcOrd="0" destOrd="0" presId="urn:microsoft.com/office/officeart/2008/layout/VerticalCurvedList"/>
    <dgm:cxn modelId="{9110C65B-5EE4-4AC7-8B2F-0AF4520ECF6C}" srcId="{C622A6FE-7A9B-4BD1-87A6-87A3368F8E3F}" destId="{82723AA0-39C4-4806-A77D-5EDB62C6A22C}" srcOrd="3" destOrd="0" parTransId="{9A732A34-0876-4348-B7FE-6E57021E0996}" sibTransId="{03FB1CEF-09E4-430E-AEDF-A24681D5225E}"/>
    <dgm:cxn modelId="{916DEE65-2876-4182-81B1-900E8D1571E4}" type="presOf" srcId="{E9793B1F-37BF-45E1-B352-085FECF0D158}" destId="{ECB02B58-F2FD-4E47-9CAC-86816544AE67}" srcOrd="0" destOrd="0" presId="urn:microsoft.com/office/officeart/2008/layout/VerticalCurvedList"/>
    <dgm:cxn modelId="{2B653147-86B5-4169-A9F4-33F1D5A18242}" type="presOf" srcId="{2E6D6DB1-9016-45CD-ABE6-855EB5AC0045}" destId="{90CDAD87-1BD4-4BA4-9B11-5AC1B2C51443}" srcOrd="0" destOrd="0" presId="urn:microsoft.com/office/officeart/2008/layout/VerticalCurvedList"/>
    <dgm:cxn modelId="{F1C1EA67-5A4C-4BE4-AD9D-BD6D0E98A689}" type="presOf" srcId="{B39AB8EB-EF64-48A4-A977-D1C6BC386826}" destId="{F21EA52B-4719-4890-B036-8770F000D5F7}" srcOrd="0" destOrd="0" presId="urn:microsoft.com/office/officeart/2008/layout/VerticalCurvedList"/>
    <dgm:cxn modelId="{0E6E0569-C2D0-4D44-9B66-03EEB13D19CD}" srcId="{C622A6FE-7A9B-4BD1-87A6-87A3368F8E3F}" destId="{6FAFCAB3-76DA-4F4F-AE36-FD96FA1C898A}" srcOrd="4" destOrd="0" parTransId="{B1738F24-F169-4A0A-9C99-BCD0EF3897D7}" sibTransId="{EF11E7CA-08AE-47DF-80C3-A00C108FA19E}"/>
    <dgm:cxn modelId="{4B2B8875-F893-4F85-8CDE-79170A006D5D}" type="presOf" srcId="{82723AA0-39C4-4806-A77D-5EDB62C6A22C}" destId="{3E009EF9-2DE7-43D2-B4FC-683AB6A139E2}" srcOrd="0" destOrd="0" presId="urn:microsoft.com/office/officeart/2008/layout/VerticalCurvedList"/>
    <dgm:cxn modelId="{FBB7A478-FA73-4497-8AF8-F0BEACAFA94F}" type="presOf" srcId="{6FAFCAB3-76DA-4F4F-AE36-FD96FA1C898A}" destId="{53F650A2-41C1-4E5F-A599-DBEAFD6CCAE7}" srcOrd="0" destOrd="0" presId="urn:microsoft.com/office/officeart/2008/layout/VerticalCurvedList"/>
    <dgm:cxn modelId="{0C4ACF7E-5084-43F1-AB5A-69F7114064AE}" srcId="{C622A6FE-7A9B-4BD1-87A6-87A3368F8E3F}" destId="{2E6D6DB1-9016-45CD-ABE6-855EB5AC0045}" srcOrd="5" destOrd="0" parTransId="{7DE7EF93-0DCE-46C0-BAC9-557C2C138FB6}" sibTransId="{3DC11D4C-188B-4B2C-898D-D4AD4D84C091}"/>
    <dgm:cxn modelId="{08BFE488-9622-4072-9168-EA9D42331E38}" srcId="{C622A6FE-7A9B-4BD1-87A6-87A3368F8E3F}" destId="{FF6EDF04-0201-4D2F-AFB9-1243E9C1DC4D}" srcOrd="2" destOrd="0" parTransId="{83686933-B896-4731-8760-B2D5C8759CC3}" sibTransId="{2BFB336A-192D-4F5A-801D-E88D5BA70339}"/>
    <dgm:cxn modelId="{77BA59A2-CA06-4EA1-AAD3-EF924EB375CE}" type="presOf" srcId="{FF6EDF04-0201-4D2F-AFB9-1243E9C1DC4D}" destId="{625D9AB6-3BBE-4AE6-8ACB-199C8010620A}" srcOrd="0" destOrd="0" presId="urn:microsoft.com/office/officeart/2008/layout/VerticalCurvedList"/>
    <dgm:cxn modelId="{6238FEAF-A6A2-4756-8E3E-303A935034FE}" srcId="{C622A6FE-7A9B-4BD1-87A6-87A3368F8E3F}" destId="{E9793B1F-37BF-45E1-B352-085FECF0D158}" srcOrd="1" destOrd="0" parTransId="{2152BE29-D5C7-487E-990B-9A507C1ACDBC}" sibTransId="{E3683257-5DEC-4E79-8379-4BFACA08FD68}"/>
    <dgm:cxn modelId="{1421B5DA-7E18-481B-BDA8-07D46F145F33}" srcId="{C622A6FE-7A9B-4BD1-87A6-87A3368F8E3F}" destId="{6D7CF8BF-D044-476F-8BB3-F9E705FA0056}" srcOrd="0" destOrd="0" parTransId="{6ED15706-E7DC-4BE6-8907-7FD72ED0E0DB}" sibTransId="{B39AB8EB-EF64-48A4-A977-D1C6BC386826}"/>
    <dgm:cxn modelId="{176B3A76-A0CF-4641-B0C9-F7231D1B2196}" type="presParOf" srcId="{F8D48410-BE6E-43F4-B5DB-77F6DAF50B67}" destId="{5CD96340-56C8-417B-8CB9-6C998E82BC45}" srcOrd="0" destOrd="0" presId="urn:microsoft.com/office/officeart/2008/layout/VerticalCurvedList"/>
    <dgm:cxn modelId="{E4612DFE-B309-4D97-BAEA-5719F4C1A416}" type="presParOf" srcId="{5CD96340-56C8-417B-8CB9-6C998E82BC45}" destId="{A08662D0-D4AD-4053-8EB3-A0ECEFBE91EF}" srcOrd="0" destOrd="0" presId="urn:microsoft.com/office/officeart/2008/layout/VerticalCurvedList"/>
    <dgm:cxn modelId="{F1B62989-AE12-445A-9EA7-BD7E9D71CAE8}" type="presParOf" srcId="{A08662D0-D4AD-4053-8EB3-A0ECEFBE91EF}" destId="{A2BCAB01-7BBD-41A8-B5C1-A898D789F0AA}" srcOrd="0" destOrd="0" presId="urn:microsoft.com/office/officeart/2008/layout/VerticalCurvedList"/>
    <dgm:cxn modelId="{5754A2C7-644E-4F8B-A351-EC41CBC60131}" type="presParOf" srcId="{A08662D0-D4AD-4053-8EB3-A0ECEFBE91EF}" destId="{F21EA52B-4719-4890-B036-8770F000D5F7}" srcOrd="1" destOrd="0" presId="urn:microsoft.com/office/officeart/2008/layout/VerticalCurvedList"/>
    <dgm:cxn modelId="{1D25FD7B-9283-4888-BE7F-B706EE35F730}" type="presParOf" srcId="{A08662D0-D4AD-4053-8EB3-A0ECEFBE91EF}" destId="{3243CD2E-9B70-4CC7-8A24-A623217B0E7B}" srcOrd="2" destOrd="0" presId="urn:microsoft.com/office/officeart/2008/layout/VerticalCurvedList"/>
    <dgm:cxn modelId="{86E10CD0-536D-42B5-899B-8B1E0D5A2CDF}" type="presParOf" srcId="{A08662D0-D4AD-4053-8EB3-A0ECEFBE91EF}" destId="{B0937732-2F24-4E8C-A33F-C07517D36472}" srcOrd="3" destOrd="0" presId="urn:microsoft.com/office/officeart/2008/layout/VerticalCurvedList"/>
    <dgm:cxn modelId="{1AC6698C-537C-4490-B4D4-C4E1EE253ED2}" type="presParOf" srcId="{5CD96340-56C8-417B-8CB9-6C998E82BC45}" destId="{D33D0AFD-DC02-46AF-B69B-401A4E8D580E}" srcOrd="1" destOrd="0" presId="urn:microsoft.com/office/officeart/2008/layout/VerticalCurvedList"/>
    <dgm:cxn modelId="{5BABC23C-6086-4657-9E75-15B7C70FFA58}" type="presParOf" srcId="{5CD96340-56C8-417B-8CB9-6C998E82BC45}" destId="{C41BF51B-31AD-4678-8901-FBACBEC00589}" srcOrd="2" destOrd="0" presId="urn:microsoft.com/office/officeart/2008/layout/VerticalCurvedList"/>
    <dgm:cxn modelId="{9DA57543-B267-499A-8B87-1ABC2CB9C171}" type="presParOf" srcId="{C41BF51B-31AD-4678-8901-FBACBEC00589}" destId="{F94ADFCA-5ED1-4624-9CC4-F4A94F9AD823}" srcOrd="0" destOrd="0" presId="urn:microsoft.com/office/officeart/2008/layout/VerticalCurvedList"/>
    <dgm:cxn modelId="{D51E0D29-A54A-4951-A6A4-4C14306B7ABA}" type="presParOf" srcId="{5CD96340-56C8-417B-8CB9-6C998E82BC45}" destId="{ECB02B58-F2FD-4E47-9CAC-86816544AE67}" srcOrd="3" destOrd="0" presId="urn:microsoft.com/office/officeart/2008/layout/VerticalCurvedList"/>
    <dgm:cxn modelId="{B0869AC2-E259-492C-B22A-80C1B3BB9D2E}" type="presParOf" srcId="{5CD96340-56C8-417B-8CB9-6C998E82BC45}" destId="{14CD61B0-81D7-493E-A354-0AE786C6CFEB}" srcOrd="4" destOrd="0" presId="urn:microsoft.com/office/officeart/2008/layout/VerticalCurvedList"/>
    <dgm:cxn modelId="{8AB2F785-7BFD-4CB6-A464-8CA2A12D3DC8}" type="presParOf" srcId="{14CD61B0-81D7-493E-A354-0AE786C6CFEB}" destId="{88C173B5-C8C4-496D-B5ED-D236321A98A8}" srcOrd="0" destOrd="0" presId="urn:microsoft.com/office/officeart/2008/layout/VerticalCurvedList"/>
    <dgm:cxn modelId="{832B783C-DF41-4C78-93D8-E731F238AB58}" type="presParOf" srcId="{5CD96340-56C8-417B-8CB9-6C998E82BC45}" destId="{625D9AB6-3BBE-4AE6-8ACB-199C8010620A}" srcOrd="5" destOrd="0" presId="urn:microsoft.com/office/officeart/2008/layout/VerticalCurvedList"/>
    <dgm:cxn modelId="{0D476A0F-54F5-4382-A30A-851889E1553D}" type="presParOf" srcId="{5CD96340-56C8-417B-8CB9-6C998E82BC45}" destId="{882286C3-2725-4BCF-8278-754FDF877D0E}" srcOrd="6" destOrd="0" presId="urn:microsoft.com/office/officeart/2008/layout/VerticalCurvedList"/>
    <dgm:cxn modelId="{50F53F30-E0F9-493C-BABC-51B8BD7AB767}" type="presParOf" srcId="{882286C3-2725-4BCF-8278-754FDF877D0E}" destId="{F7EEA572-4B00-4B27-874D-03BEC4BB6566}" srcOrd="0" destOrd="0" presId="urn:microsoft.com/office/officeart/2008/layout/VerticalCurvedList"/>
    <dgm:cxn modelId="{6161F9AF-0791-4E9D-B805-A353E82C48A7}" type="presParOf" srcId="{5CD96340-56C8-417B-8CB9-6C998E82BC45}" destId="{3E009EF9-2DE7-43D2-B4FC-683AB6A139E2}" srcOrd="7" destOrd="0" presId="urn:microsoft.com/office/officeart/2008/layout/VerticalCurvedList"/>
    <dgm:cxn modelId="{314919F0-595C-413D-A759-737D0059B71F}" type="presParOf" srcId="{5CD96340-56C8-417B-8CB9-6C998E82BC45}" destId="{02A5376A-8081-4CAC-8CF3-4EF4DE19B58F}" srcOrd="8" destOrd="0" presId="urn:microsoft.com/office/officeart/2008/layout/VerticalCurvedList"/>
    <dgm:cxn modelId="{D0898E27-8399-48B3-B637-0CB77093C490}" type="presParOf" srcId="{02A5376A-8081-4CAC-8CF3-4EF4DE19B58F}" destId="{9828552B-63E7-4A87-8251-4D1CDC57ADC4}" srcOrd="0" destOrd="0" presId="urn:microsoft.com/office/officeart/2008/layout/VerticalCurvedList"/>
    <dgm:cxn modelId="{CC83EB97-0241-49E9-AA5B-11DCF78BD255}" type="presParOf" srcId="{5CD96340-56C8-417B-8CB9-6C998E82BC45}" destId="{53F650A2-41C1-4E5F-A599-DBEAFD6CCAE7}" srcOrd="9" destOrd="0" presId="urn:microsoft.com/office/officeart/2008/layout/VerticalCurvedList"/>
    <dgm:cxn modelId="{E5F896A1-91BC-4EB3-AC4C-E007E5A333BB}" type="presParOf" srcId="{5CD96340-56C8-417B-8CB9-6C998E82BC45}" destId="{4A290A98-5D9E-4170-94F0-82DB17E6DC60}" srcOrd="10" destOrd="0" presId="urn:microsoft.com/office/officeart/2008/layout/VerticalCurvedList"/>
    <dgm:cxn modelId="{41CFE659-AE05-4CAA-BEFF-EB4E9CAB25AD}" type="presParOf" srcId="{4A290A98-5D9E-4170-94F0-82DB17E6DC60}" destId="{0605F63A-45C9-4D6A-8DE1-6C11CE5ED1A1}" srcOrd="0" destOrd="0" presId="urn:microsoft.com/office/officeart/2008/layout/VerticalCurvedList"/>
    <dgm:cxn modelId="{AF3F1D70-A6A4-4CF7-9FDE-029B6B0C7808}" type="presParOf" srcId="{5CD96340-56C8-417B-8CB9-6C998E82BC45}" destId="{90CDAD87-1BD4-4BA4-9B11-5AC1B2C51443}" srcOrd="11" destOrd="0" presId="urn:microsoft.com/office/officeart/2008/layout/VerticalCurvedList"/>
    <dgm:cxn modelId="{84CF963F-7BD0-4DA8-81E4-53761ED25757}" type="presParOf" srcId="{5CD96340-56C8-417B-8CB9-6C998E82BC45}" destId="{B0DEE40B-3DA2-4A45-BC64-61EAF93659CD}" srcOrd="12" destOrd="0" presId="urn:microsoft.com/office/officeart/2008/layout/VerticalCurvedList"/>
    <dgm:cxn modelId="{E055920C-1667-4FDD-BFF2-D02EEC932031}" type="presParOf" srcId="{B0DEE40B-3DA2-4A45-BC64-61EAF93659CD}" destId="{B8332877-FB2E-4F31-9C67-6F64EA9F4D02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C415E50-A677-4C8A-8E16-6C81310293FC}" type="doc">
      <dgm:prSet loTypeId="urn:microsoft.com/office/officeart/2005/8/layout/chevron1" loCatId="process" qsTypeId="urn:microsoft.com/office/officeart/2005/8/quickstyle/simple1" qsCatId="simple" csTypeId="urn:microsoft.com/office/officeart/2005/8/colors/colorful1#2" csCatId="colorful" phldr="1"/>
      <dgm:spPr/>
    </dgm:pt>
    <dgm:pt modelId="{01E8429B-7A94-47F8-B30C-04BC0A9D6D16}">
      <dgm:prSet phldrT="[文本]"/>
      <dgm:spPr/>
      <dgm:t>
        <a:bodyPr/>
        <a:lstStyle/>
        <a:p>
          <a:r>
            <a:rPr lang="zh-CN" altLang="en-US" dirty="0"/>
            <a:t>进程的动态性</a:t>
          </a:r>
        </a:p>
      </dgm:t>
    </dgm:pt>
    <dgm:pt modelId="{45666A5E-F800-44A4-A156-91273928CBA4}" type="parTrans" cxnId="{AC82D96D-5D10-42B4-ADED-636A9A4194E0}">
      <dgm:prSet/>
      <dgm:spPr/>
      <dgm:t>
        <a:bodyPr/>
        <a:lstStyle/>
        <a:p>
          <a:endParaRPr lang="zh-CN" altLang="en-US"/>
        </a:p>
      </dgm:t>
    </dgm:pt>
    <dgm:pt modelId="{99DF4790-73EF-4370-BE26-2DCEE0F9C1F2}" type="sibTrans" cxnId="{AC82D96D-5D10-42B4-ADED-636A9A4194E0}">
      <dgm:prSet/>
      <dgm:spPr/>
      <dgm:t>
        <a:bodyPr/>
        <a:lstStyle/>
        <a:p>
          <a:endParaRPr lang="zh-CN" altLang="en-US"/>
        </a:p>
      </dgm:t>
    </dgm:pt>
    <dgm:pt modelId="{3A142FB7-8613-4F9C-AFAB-525500929CF9}">
      <dgm:prSet phldrT="[文本]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/>
            <a:t>进程执行的间断性</a:t>
          </a:r>
        </a:p>
      </dgm:t>
    </dgm:pt>
    <dgm:pt modelId="{87692886-5DAC-45BD-996B-2928A1893C84}" type="parTrans" cxnId="{75274316-4C5E-441C-B5FF-6AD412E20958}">
      <dgm:prSet/>
      <dgm:spPr/>
      <dgm:t>
        <a:bodyPr/>
        <a:lstStyle/>
        <a:p>
          <a:endParaRPr lang="zh-CN" altLang="en-US"/>
        </a:p>
      </dgm:t>
    </dgm:pt>
    <dgm:pt modelId="{56A95EDA-BC36-4DE5-AE0F-603370CB4F0A}" type="sibTrans" cxnId="{75274316-4C5E-441C-B5FF-6AD412E20958}">
      <dgm:prSet/>
      <dgm:spPr/>
      <dgm:t>
        <a:bodyPr/>
        <a:lstStyle/>
        <a:p>
          <a:endParaRPr lang="zh-CN" altLang="en-US"/>
        </a:p>
      </dgm:t>
    </dgm:pt>
    <dgm:pt modelId="{696D987A-B7E8-418F-B3BA-B2E58158F4EF}">
      <dgm:prSet phldrT="[文本]"/>
      <dgm:spPr/>
      <dgm:t>
        <a:bodyPr/>
        <a:lstStyle/>
        <a:p>
          <a:r>
            <a:rPr lang="zh-CN" altLang="en-US" dirty="0"/>
            <a:t>进程具有多种状态</a:t>
          </a:r>
        </a:p>
      </dgm:t>
    </dgm:pt>
    <dgm:pt modelId="{9167BE21-8B39-40C6-99C5-C680651631C8}" type="parTrans" cxnId="{6040A300-4F55-4BB5-A099-1A52406149C9}">
      <dgm:prSet/>
      <dgm:spPr/>
      <dgm:t>
        <a:bodyPr/>
        <a:lstStyle/>
        <a:p>
          <a:endParaRPr lang="zh-CN" altLang="en-US"/>
        </a:p>
      </dgm:t>
    </dgm:pt>
    <dgm:pt modelId="{1A8EF47E-4C6B-47E6-BEA3-A24EEE4E93A8}" type="sibTrans" cxnId="{6040A300-4F55-4BB5-A099-1A52406149C9}">
      <dgm:prSet/>
      <dgm:spPr/>
      <dgm:t>
        <a:bodyPr/>
        <a:lstStyle/>
        <a:p>
          <a:endParaRPr lang="zh-CN" altLang="en-US"/>
        </a:p>
      </dgm:t>
    </dgm:pt>
    <dgm:pt modelId="{8817AD59-A414-4715-836D-8E459917D15B}" type="pres">
      <dgm:prSet presAssocID="{BC415E50-A677-4C8A-8E16-6C81310293FC}" presName="Name0" presStyleCnt="0">
        <dgm:presLayoutVars>
          <dgm:dir/>
          <dgm:animLvl val="lvl"/>
          <dgm:resizeHandles val="exact"/>
        </dgm:presLayoutVars>
      </dgm:prSet>
      <dgm:spPr/>
    </dgm:pt>
    <dgm:pt modelId="{CC93FC77-472C-4FDE-8368-27BD10F57793}" type="pres">
      <dgm:prSet presAssocID="{01E8429B-7A94-47F8-B30C-04BC0A9D6D16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6FDB24F8-F20D-45C8-AE9B-4755E28E4DB6}" type="pres">
      <dgm:prSet presAssocID="{99DF4790-73EF-4370-BE26-2DCEE0F9C1F2}" presName="parTxOnlySpace" presStyleCnt="0"/>
      <dgm:spPr/>
    </dgm:pt>
    <dgm:pt modelId="{D824D968-366E-428E-9B2B-1BE3A0725BCA}" type="pres">
      <dgm:prSet presAssocID="{3A142FB7-8613-4F9C-AFAB-525500929CF9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</dgm:pt>
    <dgm:pt modelId="{14BF4F38-F952-410F-ADDC-8EC506DBF416}" type="pres">
      <dgm:prSet presAssocID="{56A95EDA-BC36-4DE5-AE0F-603370CB4F0A}" presName="parTxOnlySpace" presStyleCnt="0"/>
      <dgm:spPr/>
    </dgm:pt>
    <dgm:pt modelId="{6F928DB4-5A8C-475B-AE69-DA2A2553A414}" type="pres">
      <dgm:prSet presAssocID="{696D987A-B7E8-418F-B3BA-B2E58158F4EF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</dgm:pt>
  </dgm:ptLst>
  <dgm:cxnLst>
    <dgm:cxn modelId="{6040A300-4F55-4BB5-A099-1A52406149C9}" srcId="{BC415E50-A677-4C8A-8E16-6C81310293FC}" destId="{696D987A-B7E8-418F-B3BA-B2E58158F4EF}" srcOrd="2" destOrd="0" parTransId="{9167BE21-8B39-40C6-99C5-C680651631C8}" sibTransId="{1A8EF47E-4C6B-47E6-BEA3-A24EEE4E93A8}"/>
    <dgm:cxn modelId="{75274316-4C5E-441C-B5FF-6AD412E20958}" srcId="{BC415E50-A677-4C8A-8E16-6C81310293FC}" destId="{3A142FB7-8613-4F9C-AFAB-525500929CF9}" srcOrd="1" destOrd="0" parTransId="{87692886-5DAC-45BD-996B-2928A1893C84}" sibTransId="{56A95EDA-BC36-4DE5-AE0F-603370CB4F0A}"/>
    <dgm:cxn modelId="{AC82D96D-5D10-42B4-ADED-636A9A4194E0}" srcId="{BC415E50-A677-4C8A-8E16-6C81310293FC}" destId="{01E8429B-7A94-47F8-B30C-04BC0A9D6D16}" srcOrd="0" destOrd="0" parTransId="{45666A5E-F800-44A4-A156-91273928CBA4}" sibTransId="{99DF4790-73EF-4370-BE26-2DCEE0F9C1F2}"/>
    <dgm:cxn modelId="{814F5070-FE25-4006-A20E-D7A3FE328D7C}" type="presOf" srcId="{696D987A-B7E8-418F-B3BA-B2E58158F4EF}" destId="{6F928DB4-5A8C-475B-AE69-DA2A2553A414}" srcOrd="0" destOrd="0" presId="urn:microsoft.com/office/officeart/2005/8/layout/chevron1"/>
    <dgm:cxn modelId="{25FC79D3-9B2E-42EC-8CCB-5248287266D3}" type="presOf" srcId="{01E8429B-7A94-47F8-B30C-04BC0A9D6D16}" destId="{CC93FC77-472C-4FDE-8368-27BD10F57793}" srcOrd="0" destOrd="0" presId="urn:microsoft.com/office/officeart/2005/8/layout/chevron1"/>
    <dgm:cxn modelId="{F73A76ED-D8A4-4122-B706-EA5F77C8A5EB}" type="presOf" srcId="{3A142FB7-8613-4F9C-AFAB-525500929CF9}" destId="{D824D968-366E-428E-9B2B-1BE3A0725BCA}" srcOrd="0" destOrd="0" presId="urn:microsoft.com/office/officeart/2005/8/layout/chevron1"/>
    <dgm:cxn modelId="{6901A1F2-4B74-4C27-86CC-8B91E4ABEE41}" type="presOf" srcId="{BC415E50-A677-4C8A-8E16-6C81310293FC}" destId="{8817AD59-A414-4715-836D-8E459917D15B}" srcOrd="0" destOrd="0" presId="urn:microsoft.com/office/officeart/2005/8/layout/chevron1"/>
    <dgm:cxn modelId="{3CC66D47-BD80-4810-99B9-22ADEFC678F8}" type="presParOf" srcId="{8817AD59-A414-4715-836D-8E459917D15B}" destId="{CC93FC77-472C-4FDE-8368-27BD10F57793}" srcOrd="0" destOrd="0" presId="urn:microsoft.com/office/officeart/2005/8/layout/chevron1"/>
    <dgm:cxn modelId="{ABCB7144-9CE7-4F79-981E-5D919F6467D8}" type="presParOf" srcId="{8817AD59-A414-4715-836D-8E459917D15B}" destId="{6FDB24F8-F20D-45C8-AE9B-4755E28E4DB6}" srcOrd="1" destOrd="0" presId="urn:microsoft.com/office/officeart/2005/8/layout/chevron1"/>
    <dgm:cxn modelId="{9BD6A12F-02AB-4FC2-9130-A74C9D083C4E}" type="presParOf" srcId="{8817AD59-A414-4715-836D-8E459917D15B}" destId="{D824D968-366E-428E-9B2B-1BE3A0725BCA}" srcOrd="2" destOrd="0" presId="urn:microsoft.com/office/officeart/2005/8/layout/chevron1"/>
    <dgm:cxn modelId="{799944E2-4FEE-4A61-84D1-6E9A40A66A72}" type="presParOf" srcId="{8817AD59-A414-4715-836D-8E459917D15B}" destId="{14BF4F38-F952-410F-ADDC-8EC506DBF416}" srcOrd="3" destOrd="0" presId="urn:microsoft.com/office/officeart/2005/8/layout/chevron1"/>
    <dgm:cxn modelId="{2DEE3C95-E556-4C93-8B69-69A597623DA8}" type="presParOf" srcId="{8817AD59-A414-4715-836D-8E459917D15B}" destId="{6F928DB4-5A8C-475B-AE69-DA2A2553A414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758611D-65AD-44A8-836E-8AA9693545A4}" type="doc">
      <dgm:prSet loTypeId="urn:diagrams.loki3.com/TabbedArc+Icon" loCatId="relationship" qsTypeId="urn:microsoft.com/office/officeart/2005/8/quickstyle/simple1" qsCatId="simple" csTypeId="urn:microsoft.com/office/officeart/2005/8/colors/colorful1#3" csCatId="colorful" phldr="1"/>
      <dgm:spPr/>
    </dgm:pt>
    <dgm:pt modelId="{3C8EABEE-A00B-43C5-9F3E-30291F54DC98}">
      <dgm:prSet phldrT="[文本]"/>
      <dgm:spPr/>
      <dgm:t>
        <a:bodyPr/>
        <a:lstStyle/>
        <a:p>
          <a:r>
            <a:rPr lang="zh-CN" altLang="en-US" b="0" dirty="0">
              <a:latin typeface="+mj-ea"/>
              <a:ea typeface="+mj-ea"/>
            </a:rPr>
            <a:t>单阻塞队列单就绪队列</a:t>
          </a:r>
          <a:endParaRPr lang="zh-CN" altLang="en-US" dirty="0"/>
        </a:p>
      </dgm:t>
    </dgm:pt>
    <dgm:pt modelId="{AA07165E-A53C-445E-9D55-BDA5490F53CB}" type="parTrans" cxnId="{2E61A459-8DB7-442B-84D3-7DFE53905742}">
      <dgm:prSet/>
      <dgm:spPr/>
      <dgm:t>
        <a:bodyPr/>
        <a:lstStyle/>
        <a:p>
          <a:endParaRPr lang="zh-CN" altLang="en-US"/>
        </a:p>
      </dgm:t>
    </dgm:pt>
    <dgm:pt modelId="{54583A3E-A58F-4C64-B146-2AADA9B407E9}" type="sibTrans" cxnId="{2E61A459-8DB7-442B-84D3-7DFE53905742}">
      <dgm:prSet/>
      <dgm:spPr/>
      <dgm:t>
        <a:bodyPr/>
        <a:lstStyle/>
        <a:p>
          <a:endParaRPr lang="zh-CN" altLang="en-US"/>
        </a:p>
      </dgm:t>
    </dgm:pt>
    <dgm:pt modelId="{53EFB5B2-6718-4E41-8689-C5F3DB50C084}">
      <dgm:prSet phldrT="[文本]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en-US" b="0" dirty="0">
              <a:latin typeface="+mj-ea"/>
              <a:ea typeface="+mj-ea"/>
            </a:rPr>
            <a:t>多阻塞队列单就绪队列</a:t>
          </a:r>
          <a:endParaRPr lang="zh-CN" altLang="en-US" dirty="0"/>
        </a:p>
      </dgm:t>
    </dgm:pt>
    <dgm:pt modelId="{0287075B-94B9-4F5D-A907-372616FDD5EB}" type="parTrans" cxnId="{48143C9F-0713-4631-BBCD-25940756A07F}">
      <dgm:prSet/>
      <dgm:spPr/>
      <dgm:t>
        <a:bodyPr/>
        <a:lstStyle/>
        <a:p>
          <a:endParaRPr lang="zh-CN" altLang="en-US"/>
        </a:p>
      </dgm:t>
    </dgm:pt>
    <dgm:pt modelId="{DAB7EE2C-C2D0-4619-950D-987BEE19B912}" type="sibTrans" cxnId="{48143C9F-0713-4631-BBCD-25940756A07F}">
      <dgm:prSet/>
      <dgm:spPr/>
      <dgm:t>
        <a:bodyPr/>
        <a:lstStyle/>
        <a:p>
          <a:endParaRPr lang="zh-CN" altLang="en-US"/>
        </a:p>
      </dgm:t>
    </dgm:pt>
    <dgm:pt modelId="{B89ED440-CDDC-4E0F-8C4B-BD5915177C28}" type="pres">
      <dgm:prSet presAssocID="{2758611D-65AD-44A8-836E-8AA9693545A4}" presName="Name0" presStyleCnt="0">
        <dgm:presLayoutVars>
          <dgm:dir/>
          <dgm:resizeHandles val="exact"/>
        </dgm:presLayoutVars>
      </dgm:prSet>
      <dgm:spPr/>
    </dgm:pt>
    <dgm:pt modelId="{CDD56E0A-5EB4-43CB-8E85-9235A8686F51}" type="pres">
      <dgm:prSet presAssocID="{3C8EABEE-A00B-43C5-9F3E-30291F54DC98}" presName="twoplus" presStyleLbl="node1" presStyleIdx="0" presStyleCnt="2" custAng="2400000" custScaleX="111762">
        <dgm:presLayoutVars>
          <dgm:bulletEnabled val="1"/>
        </dgm:presLayoutVars>
      </dgm:prSet>
      <dgm:spPr/>
    </dgm:pt>
    <dgm:pt modelId="{ECDFBDA1-DE0E-4C72-A3AD-2A0EF403F9AC}" type="pres">
      <dgm:prSet presAssocID="{53EFB5B2-6718-4E41-8689-C5F3DB50C084}" presName="twoplus" presStyleLbl="node1" presStyleIdx="1" presStyleCnt="2" custAng="19200000" custScaleX="117572">
        <dgm:presLayoutVars>
          <dgm:bulletEnabled val="1"/>
        </dgm:presLayoutVars>
      </dgm:prSet>
      <dgm:spPr/>
    </dgm:pt>
  </dgm:ptLst>
  <dgm:cxnLst>
    <dgm:cxn modelId="{D667B768-43D8-474D-92DE-C06C06A2545B}" type="presOf" srcId="{2758611D-65AD-44A8-836E-8AA9693545A4}" destId="{B89ED440-CDDC-4E0F-8C4B-BD5915177C28}" srcOrd="0" destOrd="0" presId="urn:diagrams.loki3.com/TabbedArc+Icon"/>
    <dgm:cxn modelId="{2E61A459-8DB7-442B-84D3-7DFE53905742}" srcId="{2758611D-65AD-44A8-836E-8AA9693545A4}" destId="{3C8EABEE-A00B-43C5-9F3E-30291F54DC98}" srcOrd="0" destOrd="0" parTransId="{AA07165E-A53C-445E-9D55-BDA5490F53CB}" sibTransId="{54583A3E-A58F-4C64-B146-2AADA9B407E9}"/>
    <dgm:cxn modelId="{48143C9F-0713-4631-BBCD-25940756A07F}" srcId="{2758611D-65AD-44A8-836E-8AA9693545A4}" destId="{53EFB5B2-6718-4E41-8689-C5F3DB50C084}" srcOrd="1" destOrd="0" parTransId="{0287075B-94B9-4F5D-A907-372616FDD5EB}" sibTransId="{DAB7EE2C-C2D0-4619-950D-987BEE19B912}"/>
    <dgm:cxn modelId="{9F4C11B5-27A3-491E-88F6-D6FFDB569109}" type="presOf" srcId="{3C8EABEE-A00B-43C5-9F3E-30291F54DC98}" destId="{CDD56E0A-5EB4-43CB-8E85-9235A8686F51}" srcOrd="0" destOrd="0" presId="urn:diagrams.loki3.com/TabbedArc+Icon"/>
    <dgm:cxn modelId="{450E76F4-B647-4F9A-A0B7-A961B117BED9}" type="presOf" srcId="{53EFB5B2-6718-4E41-8689-C5F3DB50C084}" destId="{ECDFBDA1-DE0E-4C72-A3AD-2A0EF403F9AC}" srcOrd="0" destOrd="0" presId="urn:diagrams.loki3.com/TabbedArc+Icon"/>
    <dgm:cxn modelId="{891B8DBF-7D7B-4747-878B-4ECC58EB961C}" type="presParOf" srcId="{B89ED440-CDDC-4E0F-8C4B-BD5915177C28}" destId="{CDD56E0A-5EB4-43CB-8E85-9235A8686F51}" srcOrd="0" destOrd="0" presId="urn:diagrams.loki3.com/TabbedArc+Icon"/>
    <dgm:cxn modelId="{473455C7-3F66-4347-977C-C4EA9DA75F87}" type="presParOf" srcId="{B89ED440-CDDC-4E0F-8C4B-BD5915177C28}" destId="{ECDFBDA1-DE0E-4C72-A3AD-2A0EF403F9AC}" srcOrd="1" destOrd="0" presId="urn:diagrams.loki3.com/TabbedArc+Icon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C02FE12F-9EC3-44D5-891C-AA3CA04C1396}" type="doc">
      <dgm:prSet loTypeId="urn:microsoft.com/office/officeart/2005/8/layout/hierarchy2" loCatId="hierarchy" qsTypeId="urn:microsoft.com/office/officeart/2005/8/quickstyle/simple1" qsCatId="simple" csTypeId="urn:microsoft.com/office/officeart/2005/8/colors/colorful1#5" csCatId="colorful" phldr="1"/>
      <dgm:spPr/>
      <dgm:t>
        <a:bodyPr/>
        <a:lstStyle/>
        <a:p>
          <a:endParaRPr lang="zh-CN" altLang="en-US"/>
        </a:p>
      </dgm:t>
    </dgm:pt>
    <dgm:pt modelId="{E1DDE38A-EFF0-4AF0-9213-5EE9AD49B241}">
      <dgm:prSet phldrT="[文本]"/>
      <dgm:spPr/>
      <dgm:t>
        <a:bodyPr/>
        <a:lstStyle/>
        <a:p>
          <a:r>
            <a:rPr lang="zh-CN" altLang="en-US" b="0" dirty="0"/>
            <a:t>进程控制块的组织方式</a:t>
          </a:r>
          <a:endParaRPr lang="zh-CN" altLang="en-US" dirty="0"/>
        </a:p>
      </dgm:t>
    </dgm:pt>
    <dgm:pt modelId="{CED7C1EE-1C1C-4466-A352-8D7ADF52B5F8}" type="parTrans" cxnId="{94B6BF84-F6D2-49BD-BAF5-EFD018EB912C}">
      <dgm:prSet/>
      <dgm:spPr/>
      <dgm:t>
        <a:bodyPr/>
        <a:lstStyle/>
        <a:p>
          <a:endParaRPr lang="zh-CN" altLang="en-US"/>
        </a:p>
      </dgm:t>
    </dgm:pt>
    <dgm:pt modelId="{00C91880-13A5-46F5-902E-6DC95A25CF15}" type="sibTrans" cxnId="{94B6BF84-F6D2-49BD-BAF5-EFD018EB912C}">
      <dgm:prSet/>
      <dgm:spPr/>
      <dgm:t>
        <a:bodyPr/>
        <a:lstStyle/>
        <a:p>
          <a:endParaRPr lang="zh-CN" altLang="en-US"/>
        </a:p>
      </dgm:t>
    </dgm:pt>
    <dgm:pt modelId="{E583981E-56B3-438E-9D3F-374B31411675}">
      <dgm:prSet phldrT="[文本]"/>
      <dgm:spPr/>
      <dgm:t>
        <a:bodyPr/>
        <a:lstStyle/>
        <a:p>
          <a:r>
            <a:rPr lang="zh-CN" altLang="en-US" dirty="0"/>
            <a:t>索引方式</a:t>
          </a:r>
        </a:p>
      </dgm:t>
    </dgm:pt>
    <dgm:pt modelId="{20986B06-B757-4F22-88AD-8233CEB9645F}" type="parTrans" cxnId="{B7937271-15C6-494D-9646-D951F3A39CA8}">
      <dgm:prSet/>
      <dgm:spPr/>
      <dgm:t>
        <a:bodyPr/>
        <a:lstStyle/>
        <a:p>
          <a:endParaRPr lang="zh-CN" altLang="en-US"/>
        </a:p>
      </dgm:t>
    </dgm:pt>
    <dgm:pt modelId="{9711133F-1C66-42F7-9F71-6422B6F60C87}" type="sibTrans" cxnId="{B7937271-15C6-494D-9646-D951F3A39CA8}">
      <dgm:prSet/>
      <dgm:spPr/>
      <dgm:t>
        <a:bodyPr/>
        <a:lstStyle/>
        <a:p>
          <a:endParaRPr lang="zh-CN" altLang="en-US"/>
        </a:p>
      </dgm:t>
    </dgm:pt>
    <dgm:pt modelId="{11481C56-8278-42FB-872F-45084840408A}">
      <dgm:prSet phldrT="[文本]"/>
      <dgm:spPr/>
      <dgm:t>
        <a:bodyPr/>
        <a:lstStyle/>
        <a:p>
          <a:r>
            <a:rPr lang="zh-CN" altLang="en-US" b="0" dirty="0"/>
            <a:t>链接方式</a:t>
          </a:r>
          <a:endParaRPr lang="zh-CN" altLang="en-US" dirty="0"/>
        </a:p>
      </dgm:t>
    </dgm:pt>
    <dgm:pt modelId="{7B3869D6-F39D-4B0F-B720-4EC777A569BC}" type="parTrans" cxnId="{101B4F3D-9400-4622-95C4-0546B59DB908}">
      <dgm:prSet/>
      <dgm:spPr/>
      <dgm:t>
        <a:bodyPr/>
        <a:lstStyle/>
        <a:p>
          <a:endParaRPr lang="zh-CN" altLang="en-US"/>
        </a:p>
      </dgm:t>
    </dgm:pt>
    <dgm:pt modelId="{279A866D-EEF8-44D2-83CE-D5E3F7CBB23A}" type="sibTrans" cxnId="{101B4F3D-9400-4622-95C4-0546B59DB908}">
      <dgm:prSet/>
      <dgm:spPr/>
      <dgm:t>
        <a:bodyPr/>
        <a:lstStyle/>
        <a:p>
          <a:endParaRPr lang="zh-CN" altLang="en-US"/>
        </a:p>
      </dgm:t>
    </dgm:pt>
    <dgm:pt modelId="{1D6B672A-0C3F-4B40-8746-2C58ABBD98CD}">
      <dgm:prSet phldrT="[文本]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/>
            <a:t>单一队列</a:t>
          </a:r>
        </a:p>
      </dgm:t>
    </dgm:pt>
    <dgm:pt modelId="{8CABE6E9-5F85-4012-8F08-1A9F187EF569}" type="parTrans" cxnId="{844981EC-8236-499E-9FC5-6FDA9B7666A8}">
      <dgm:prSet/>
      <dgm:spPr>
        <a:ln>
          <a:solidFill>
            <a:schemeClr val="accent2"/>
          </a:solidFill>
        </a:ln>
      </dgm:spPr>
      <dgm:t>
        <a:bodyPr/>
        <a:lstStyle/>
        <a:p>
          <a:endParaRPr lang="zh-CN" altLang="en-US"/>
        </a:p>
      </dgm:t>
    </dgm:pt>
    <dgm:pt modelId="{B596261B-FDBC-4E2E-8A1B-B99768B19CE8}" type="sibTrans" cxnId="{844981EC-8236-499E-9FC5-6FDA9B7666A8}">
      <dgm:prSet/>
      <dgm:spPr/>
      <dgm:t>
        <a:bodyPr/>
        <a:lstStyle/>
        <a:p>
          <a:endParaRPr lang="zh-CN" altLang="en-US"/>
        </a:p>
      </dgm:t>
    </dgm:pt>
    <dgm:pt modelId="{9306DF15-B13F-4CA8-BDCD-F74FD5E1585D}">
      <dgm:prSet phldrT="[文本]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/>
            <a:t>多级队列</a:t>
          </a:r>
        </a:p>
      </dgm:t>
    </dgm:pt>
    <dgm:pt modelId="{F841A046-1377-48E7-8F8A-5E941D531264}" type="parTrans" cxnId="{63144367-FC29-46A3-8877-7501D475D830}">
      <dgm:prSet/>
      <dgm:spPr>
        <a:ln>
          <a:solidFill>
            <a:schemeClr val="accent2"/>
          </a:solidFill>
        </a:ln>
      </dgm:spPr>
      <dgm:t>
        <a:bodyPr/>
        <a:lstStyle/>
        <a:p>
          <a:endParaRPr lang="zh-CN" altLang="en-US"/>
        </a:p>
      </dgm:t>
    </dgm:pt>
    <dgm:pt modelId="{090B5E01-CCFE-430B-ADC8-42E0C74C249F}" type="sibTrans" cxnId="{63144367-FC29-46A3-8877-7501D475D830}">
      <dgm:prSet/>
      <dgm:spPr/>
      <dgm:t>
        <a:bodyPr/>
        <a:lstStyle/>
        <a:p>
          <a:endParaRPr lang="zh-CN" altLang="en-US"/>
        </a:p>
      </dgm:t>
    </dgm:pt>
    <dgm:pt modelId="{F56B53A8-D67E-4778-8153-1FAA10D16305}" type="pres">
      <dgm:prSet presAssocID="{C02FE12F-9EC3-44D5-891C-AA3CA04C1396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D3CC8E2C-79A7-4A30-A3DE-3ABA711DA42A}" type="pres">
      <dgm:prSet presAssocID="{E1DDE38A-EFF0-4AF0-9213-5EE9AD49B241}" presName="root1" presStyleCnt="0"/>
      <dgm:spPr/>
    </dgm:pt>
    <dgm:pt modelId="{354F7225-C2E6-46D5-9138-8846EDE91BBD}" type="pres">
      <dgm:prSet presAssocID="{E1DDE38A-EFF0-4AF0-9213-5EE9AD49B241}" presName="LevelOneTextNode" presStyleLbl="node0" presStyleIdx="0" presStyleCnt="1">
        <dgm:presLayoutVars>
          <dgm:chPref val="3"/>
        </dgm:presLayoutVars>
      </dgm:prSet>
      <dgm:spPr/>
    </dgm:pt>
    <dgm:pt modelId="{B915474B-0537-42E8-B506-D34E150BF27E}" type="pres">
      <dgm:prSet presAssocID="{E1DDE38A-EFF0-4AF0-9213-5EE9AD49B241}" presName="level2hierChild" presStyleCnt="0"/>
      <dgm:spPr/>
    </dgm:pt>
    <dgm:pt modelId="{9943C4BC-B50B-45B2-A17A-3D5DEC1EFF9C}" type="pres">
      <dgm:prSet presAssocID="{20986B06-B757-4F22-88AD-8233CEB9645F}" presName="conn2-1" presStyleLbl="parChTrans1D2" presStyleIdx="0" presStyleCnt="2"/>
      <dgm:spPr/>
    </dgm:pt>
    <dgm:pt modelId="{31CBDA42-51F7-43CF-948E-EEC478E4DAA0}" type="pres">
      <dgm:prSet presAssocID="{20986B06-B757-4F22-88AD-8233CEB9645F}" presName="connTx" presStyleLbl="parChTrans1D2" presStyleIdx="0" presStyleCnt="2"/>
      <dgm:spPr/>
    </dgm:pt>
    <dgm:pt modelId="{1A35DB1F-7BB9-4349-9CC9-EBB8F66C75C3}" type="pres">
      <dgm:prSet presAssocID="{E583981E-56B3-438E-9D3F-374B31411675}" presName="root2" presStyleCnt="0"/>
      <dgm:spPr/>
    </dgm:pt>
    <dgm:pt modelId="{07EEFBCF-B8FB-48B3-A255-B91B93D47D6B}" type="pres">
      <dgm:prSet presAssocID="{E583981E-56B3-438E-9D3F-374B31411675}" presName="LevelTwoTextNode" presStyleLbl="node2" presStyleIdx="0" presStyleCnt="2">
        <dgm:presLayoutVars>
          <dgm:chPref val="3"/>
        </dgm:presLayoutVars>
      </dgm:prSet>
      <dgm:spPr/>
    </dgm:pt>
    <dgm:pt modelId="{1BA23E8E-0F9C-41A3-97F5-89E2FEF6CC2F}" type="pres">
      <dgm:prSet presAssocID="{E583981E-56B3-438E-9D3F-374B31411675}" presName="level3hierChild" presStyleCnt="0"/>
      <dgm:spPr/>
    </dgm:pt>
    <dgm:pt modelId="{27B06E97-E57F-4EE2-876A-367E9709D71B}" type="pres">
      <dgm:prSet presAssocID="{7B3869D6-F39D-4B0F-B720-4EC777A569BC}" presName="conn2-1" presStyleLbl="parChTrans1D2" presStyleIdx="1" presStyleCnt="2"/>
      <dgm:spPr/>
    </dgm:pt>
    <dgm:pt modelId="{9C100BAA-3E0E-4FA9-AF7B-FB6B2B8CE843}" type="pres">
      <dgm:prSet presAssocID="{7B3869D6-F39D-4B0F-B720-4EC777A569BC}" presName="connTx" presStyleLbl="parChTrans1D2" presStyleIdx="1" presStyleCnt="2"/>
      <dgm:spPr/>
    </dgm:pt>
    <dgm:pt modelId="{87D67468-3BA7-4ABF-BA01-29EDA1711A32}" type="pres">
      <dgm:prSet presAssocID="{11481C56-8278-42FB-872F-45084840408A}" presName="root2" presStyleCnt="0"/>
      <dgm:spPr/>
    </dgm:pt>
    <dgm:pt modelId="{4569AD4C-52F4-4B23-AA8D-AAD628622AE6}" type="pres">
      <dgm:prSet presAssocID="{11481C56-8278-42FB-872F-45084840408A}" presName="LevelTwoTextNode" presStyleLbl="node2" presStyleIdx="1" presStyleCnt="2">
        <dgm:presLayoutVars>
          <dgm:chPref val="3"/>
        </dgm:presLayoutVars>
      </dgm:prSet>
      <dgm:spPr/>
    </dgm:pt>
    <dgm:pt modelId="{43F00FCA-7BE8-49C8-818B-C5990B6DB7EA}" type="pres">
      <dgm:prSet presAssocID="{11481C56-8278-42FB-872F-45084840408A}" presName="level3hierChild" presStyleCnt="0"/>
      <dgm:spPr/>
    </dgm:pt>
    <dgm:pt modelId="{DD6BB7C3-1D51-4C83-B107-FE89908CD2F8}" type="pres">
      <dgm:prSet presAssocID="{8CABE6E9-5F85-4012-8F08-1A9F187EF569}" presName="conn2-1" presStyleLbl="parChTrans1D3" presStyleIdx="0" presStyleCnt="2"/>
      <dgm:spPr/>
    </dgm:pt>
    <dgm:pt modelId="{E22C6670-78B1-42DA-BC66-92DE15C8390D}" type="pres">
      <dgm:prSet presAssocID="{8CABE6E9-5F85-4012-8F08-1A9F187EF569}" presName="connTx" presStyleLbl="parChTrans1D3" presStyleIdx="0" presStyleCnt="2"/>
      <dgm:spPr/>
    </dgm:pt>
    <dgm:pt modelId="{3CE7D611-812D-4814-8A14-C6B5F9B965AE}" type="pres">
      <dgm:prSet presAssocID="{1D6B672A-0C3F-4B40-8746-2C58ABBD98CD}" presName="root2" presStyleCnt="0"/>
      <dgm:spPr/>
    </dgm:pt>
    <dgm:pt modelId="{65F973B7-ED33-4A2E-8D7A-4CD44909495B}" type="pres">
      <dgm:prSet presAssocID="{1D6B672A-0C3F-4B40-8746-2C58ABBD98CD}" presName="LevelTwoTextNode" presStyleLbl="node3" presStyleIdx="0" presStyleCnt="2">
        <dgm:presLayoutVars>
          <dgm:chPref val="3"/>
        </dgm:presLayoutVars>
      </dgm:prSet>
      <dgm:spPr/>
    </dgm:pt>
    <dgm:pt modelId="{BFB84419-F707-482E-9017-350FAAB19CCC}" type="pres">
      <dgm:prSet presAssocID="{1D6B672A-0C3F-4B40-8746-2C58ABBD98CD}" presName="level3hierChild" presStyleCnt="0"/>
      <dgm:spPr/>
    </dgm:pt>
    <dgm:pt modelId="{E24BA39A-04E6-44D9-97B2-81C87C4DC99E}" type="pres">
      <dgm:prSet presAssocID="{F841A046-1377-48E7-8F8A-5E941D531264}" presName="conn2-1" presStyleLbl="parChTrans1D3" presStyleIdx="1" presStyleCnt="2"/>
      <dgm:spPr/>
    </dgm:pt>
    <dgm:pt modelId="{93983121-4BF8-4036-8CEF-B00B8EEFF6AD}" type="pres">
      <dgm:prSet presAssocID="{F841A046-1377-48E7-8F8A-5E941D531264}" presName="connTx" presStyleLbl="parChTrans1D3" presStyleIdx="1" presStyleCnt="2"/>
      <dgm:spPr/>
    </dgm:pt>
    <dgm:pt modelId="{9D2DFA2A-D1B5-4E13-81A3-3D6042588FE2}" type="pres">
      <dgm:prSet presAssocID="{9306DF15-B13F-4CA8-BDCD-F74FD5E1585D}" presName="root2" presStyleCnt="0"/>
      <dgm:spPr/>
    </dgm:pt>
    <dgm:pt modelId="{9A5D45A0-2D20-4F04-9502-1BAD2570AB7B}" type="pres">
      <dgm:prSet presAssocID="{9306DF15-B13F-4CA8-BDCD-F74FD5E1585D}" presName="LevelTwoTextNode" presStyleLbl="node3" presStyleIdx="1" presStyleCnt="2">
        <dgm:presLayoutVars>
          <dgm:chPref val="3"/>
        </dgm:presLayoutVars>
      </dgm:prSet>
      <dgm:spPr/>
    </dgm:pt>
    <dgm:pt modelId="{CE37C960-F739-4E58-B1AA-FD8F84EBB692}" type="pres">
      <dgm:prSet presAssocID="{9306DF15-B13F-4CA8-BDCD-F74FD5E1585D}" presName="level3hierChild" presStyleCnt="0"/>
      <dgm:spPr/>
    </dgm:pt>
  </dgm:ptLst>
  <dgm:cxnLst>
    <dgm:cxn modelId="{D2F0B004-8870-477C-A3A5-1D4E309776DF}" type="presOf" srcId="{8CABE6E9-5F85-4012-8F08-1A9F187EF569}" destId="{DD6BB7C3-1D51-4C83-B107-FE89908CD2F8}" srcOrd="0" destOrd="0" presId="urn:microsoft.com/office/officeart/2005/8/layout/hierarchy2"/>
    <dgm:cxn modelId="{6FAE4F0C-EB23-4104-A77B-670AD7A47349}" type="presOf" srcId="{E1DDE38A-EFF0-4AF0-9213-5EE9AD49B241}" destId="{354F7225-C2E6-46D5-9138-8846EDE91BBD}" srcOrd="0" destOrd="0" presId="urn:microsoft.com/office/officeart/2005/8/layout/hierarchy2"/>
    <dgm:cxn modelId="{3AF2E217-8A3E-4A14-93AA-873FF690D919}" type="presOf" srcId="{1D6B672A-0C3F-4B40-8746-2C58ABBD98CD}" destId="{65F973B7-ED33-4A2E-8D7A-4CD44909495B}" srcOrd="0" destOrd="0" presId="urn:microsoft.com/office/officeart/2005/8/layout/hierarchy2"/>
    <dgm:cxn modelId="{25C41F20-703B-478E-B10B-32587C254CDE}" type="presOf" srcId="{7B3869D6-F39D-4B0F-B720-4EC777A569BC}" destId="{9C100BAA-3E0E-4FA9-AF7B-FB6B2B8CE843}" srcOrd="1" destOrd="0" presId="urn:microsoft.com/office/officeart/2005/8/layout/hierarchy2"/>
    <dgm:cxn modelId="{C4B70722-A959-4280-BAC5-90BA2A3FA694}" type="presOf" srcId="{C02FE12F-9EC3-44D5-891C-AA3CA04C1396}" destId="{F56B53A8-D67E-4778-8153-1FAA10D16305}" srcOrd="0" destOrd="0" presId="urn:microsoft.com/office/officeart/2005/8/layout/hierarchy2"/>
    <dgm:cxn modelId="{FD1D8F24-E3AA-4975-A28C-F540662A0E1A}" type="presOf" srcId="{20986B06-B757-4F22-88AD-8233CEB9645F}" destId="{9943C4BC-B50B-45B2-A17A-3D5DEC1EFF9C}" srcOrd="0" destOrd="0" presId="urn:microsoft.com/office/officeart/2005/8/layout/hierarchy2"/>
    <dgm:cxn modelId="{101B4F3D-9400-4622-95C4-0546B59DB908}" srcId="{E1DDE38A-EFF0-4AF0-9213-5EE9AD49B241}" destId="{11481C56-8278-42FB-872F-45084840408A}" srcOrd="1" destOrd="0" parTransId="{7B3869D6-F39D-4B0F-B720-4EC777A569BC}" sibTransId="{279A866D-EEF8-44D2-83CE-D5E3F7CBB23A}"/>
    <dgm:cxn modelId="{63144367-FC29-46A3-8877-7501D475D830}" srcId="{11481C56-8278-42FB-872F-45084840408A}" destId="{9306DF15-B13F-4CA8-BDCD-F74FD5E1585D}" srcOrd="1" destOrd="0" parTransId="{F841A046-1377-48E7-8F8A-5E941D531264}" sibTransId="{090B5E01-CCFE-430B-ADC8-42E0C74C249F}"/>
    <dgm:cxn modelId="{B7937271-15C6-494D-9646-D951F3A39CA8}" srcId="{E1DDE38A-EFF0-4AF0-9213-5EE9AD49B241}" destId="{E583981E-56B3-438E-9D3F-374B31411675}" srcOrd="0" destOrd="0" parTransId="{20986B06-B757-4F22-88AD-8233CEB9645F}" sibTransId="{9711133F-1C66-42F7-9F71-6422B6F60C87}"/>
    <dgm:cxn modelId="{94B6BF84-F6D2-49BD-BAF5-EFD018EB912C}" srcId="{C02FE12F-9EC3-44D5-891C-AA3CA04C1396}" destId="{E1DDE38A-EFF0-4AF0-9213-5EE9AD49B241}" srcOrd="0" destOrd="0" parTransId="{CED7C1EE-1C1C-4466-A352-8D7ADF52B5F8}" sibTransId="{00C91880-13A5-46F5-902E-6DC95A25CF15}"/>
    <dgm:cxn modelId="{CCD4B885-2C4E-4F15-A06D-EE4B2627BD28}" type="presOf" srcId="{F841A046-1377-48E7-8F8A-5E941D531264}" destId="{93983121-4BF8-4036-8CEF-B00B8EEFF6AD}" srcOrd="1" destOrd="0" presId="urn:microsoft.com/office/officeart/2005/8/layout/hierarchy2"/>
    <dgm:cxn modelId="{AA3F8CA5-D4CB-42F4-B3EA-5A4F30E112B1}" type="presOf" srcId="{7B3869D6-F39D-4B0F-B720-4EC777A569BC}" destId="{27B06E97-E57F-4EE2-876A-367E9709D71B}" srcOrd="0" destOrd="0" presId="urn:microsoft.com/office/officeart/2005/8/layout/hierarchy2"/>
    <dgm:cxn modelId="{4D5388A6-0F36-47B5-8A98-0B619F6504A1}" type="presOf" srcId="{E583981E-56B3-438E-9D3F-374B31411675}" destId="{07EEFBCF-B8FB-48B3-A255-B91B93D47D6B}" srcOrd="0" destOrd="0" presId="urn:microsoft.com/office/officeart/2005/8/layout/hierarchy2"/>
    <dgm:cxn modelId="{67628ED3-BF6C-46B9-940E-F0EA00549D56}" type="presOf" srcId="{F841A046-1377-48E7-8F8A-5E941D531264}" destId="{E24BA39A-04E6-44D9-97B2-81C87C4DC99E}" srcOrd="0" destOrd="0" presId="urn:microsoft.com/office/officeart/2005/8/layout/hierarchy2"/>
    <dgm:cxn modelId="{4E4CD7DA-BDE9-45F5-8E4B-6591E384C535}" type="presOf" srcId="{20986B06-B757-4F22-88AD-8233CEB9645F}" destId="{31CBDA42-51F7-43CF-948E-EEC478E4DAA0}" srcOrd="1" destOrd="0" presId="urn:microsoft.com/office/officeart/2005/8/layout/hierarchy2"/>
    <dgm:cxn modelId="{DBD622EB-7AD9-43DC-A1A4-65BCCAD67982}" type="presOf" srcId="{11481C56-8278-42FB-872F-45084840408A}" destId="{4569AD4C-52F4-4B23-AA8D-AAD628622AE6}" srcOrd="0" destOrd="0" presId="urn:microsoft.com/office/officeart/2005/8/layout/hierarchy2"/>
    <dgm:cxn modelId="{844981EC-8236-499E-9FC5-6FDA9B7666A8}" srcId="{11481C56-8278-42FB-872F-45084840408A}" destId="{1D6B672A-0C3F-4B40-8746-2C58ABBD98CD}" srcOrd="0" destOrd="0" parTransId="{8CABE6E9-5F85-4012-8F08-1A9F187EF569}" sibTransId="{B596261B-FDBC-4E2E-8A1B-B99768B19CE8}"/>
    <dgm:cxn modelId="{F670AFFB-BEB7-4A28-B20A-EEF00F20603D}" type="presOf" srcId="{9306DF15-B13F-4CA8-BDCD-F74FD5E1585D}" destId="{9A5D45A0-2D20-4F04-9502-1BAD2570AB7B}" srcOrd="0" destOrd="0" presId="urn:microsoft.com/office/officeart/2005/8/layout/hierarchy2"/>
    <dgm:cxn modelId="{A63AD5FC-9B2C-4978-923D-801FCA606DA4}" type="presOf" srcId="{8CABE6E9-5F85-4012-8F08-1A9F187EF569}" destId="{E22C6670-78B1-42DA-BC66-92DE15C8390D}" srcOrd="1" destOrd="0" presId="urn:microsoft.com/office/officeart/2005/8/layout/hierarchy2"/>
    <dgm:cxn modelId="{39C1B49B-FEDC-49DC-95D5-40F1CA32F207}" type="presParOf" srcId="{F56B53A8-D67E-4778-8153-1FAA10D16305}" destId="{D3CC8E2C-79A7-4A30-A3DE-3ABA711DA42A}" srcOrd="0" destOrd="0" presId="urn:microsoft.com/office/officeart/2005/8/layout/hierarchy2"/>
    <dgm:cxn modelId="{C4D342A2-536D-40B9-9737-1829D5D6EA7E}" type="presParOf" srcId="{D3CC8E2C-79A7-4A30-A3DE-3ABA711DA42A}" destId="{354F7225-C2E6-46D5-9138-8846EDE91BBD}" srcOrd="0" destOrd="0" presId="urn:microsoft.com/office/officeart/2005/8/layout/hierarchy2"/>
    <dgm:cxn modelId="{65C4F431-7B22-4A4D-B3A7-80ECF86CEA5A}" type="presParOf" srcId="{D3CC8E2C-79A7-4A30-A3DE-3ABA711DA42A}" destId="{B915474B-0537-42E8-B506-D34E150BF27E}" srcOrd="1" destOrd="0" presId="urn:microsoft.com/office/officeart/2005/8/layout/hierarchy2"/>
    <dgm:cxn modelId="{4450EB1E-D760-4FB2-8A3A-E81AD859DA7B}" type="presParOf" srcId="{B915474B-0537-42E8-B506-D34E150BF27E}" destId="{9943C4BC-B50B-45B2-A17A-3D5DEC1EFF9C}" srcOrd="0" destOrd="0" presId="urn:microsoft.com/office/officeart/2005/8/layout/hierarchy2"/>
    <dgm:cxn modelId="{B6FA082D-2F8D-449C-BE4C-B13D8D59AE61}" type="presParOf" srcId="{9943C4BC-B50B-45B2-A17A-3D5DEC1EFF9C}" destId="{31CBDA42-51F7-43CF-948E-EEC478E4DAA0}" srcOrd="0" destOrd="0" presId="urn:microsoft.com/office/officeart/2005/8/layout/hierarchy2"/>
    <dgm:cxn modelId="{C5FA7576-8B4D-4F13-9A44-614F16994187}" type="presParOf" srcId="{B915474B-0537-42E8-B506-D34E150BF27E}" destId="{1A35DB1F-7BB9-4349-9CC9-EBB8F66C75C3}" srcOrd="1" destOrd="0" presId="urn:microsoft.com/office/officeart/2005/8/layout/hierarchy2"/>
    <dgm:cxn modelId="{B2F38BEE-066C-4109-A0D2-520A4208A64A}" type="presParOf" srcId="{1A35DB1F-7BB9-4349-9CC9-EBB8F66C75C3}" destId="{07EEFBCF-B8FB-48B3-A255-B91B93D47D6B}" srcOrd="0" destOrd="0" presId="urn:microsoft.com/office/officeart/2005/8/layout/hierarchy2"/>
    <dgm:cxn modelId="{4A72AE9D-1D73-46C2-84D4-D62E61A11559}" type="presParOf" srcId="{1A35DB1F-7BB9-4349-9CC9-EBB8F66C75C3}" destId="{1BA23E8E-0F9C-41A3-97F5-89E2FEF6CC2F}" srcOrd="1" destOrd="0" presId="urn:microsoft.com/office/officeart/2005/8/layout/hierarchy2"/>
    <dgm:cxn modelId="{6CD9D405-FD62-495D-87A4-2EBB91C053F8}" type="presParOf" srcId="{B915474B-0537-42E8-B506-D34E150BF27E}" destId="{27B06E97-E57F-4EE2-876A-367E9709D71B}" srcOrd="2" destOrd="0" presId="urn:microsoft.com/office/officeart/2005/8/layout/hierarchy2"/>
    <dgm:cxn modelId="{785F066E-1345-4AF3-AFA4-4761C6052392}" type="presParOf" srcId="{27B06E97-E57F-4EE2-876A-367E9709D71B}" destId="{9C100BAA-3E0E-4FA9-AF7B-FB6B2B8CE843}" srcOrd="0" destOrd="0" presId="urn:microsoft.com/office/officeart/2005/8/layout/hierarchy2"/>
    <dgm:cxn modelId="{EB55C56A-6EAA-406E-A60B-ED0A22558295}" type="presParOf" srcId="{B915474B-0537-42E8-B506-D34E150BF27E}" destId="{87D67468-3BA7-4ABF-BA01-29EDA1711A32}" srcOrd="3" destOrd="0" presId="urn:microsoft.com/office/officeart/2005/8/layout/hierarchy2"/>
    <dgm:cxn modelId="{6A845D62-4CB9-4A9C-BC2F-8BAFA7F2A3A2}" type="presParOf" srcId="{87D67468-3BA7-4ABF-BA01-29EDA1711A32}" destId="{4569AD4C-52F4-4B23-AA8D-AAD628622AE6}" srcOrd="0" destOrd="0" presId="urn:microsoft.com/office/officeart/2005/8/layout/hierarchy2"/>
    <dgm:cxn modelId="{B526A631-765C-4FA9-B6D0-EA428FC9080F}" type="presParOf" srcId="{87D67468-3BA7-4ABF-BA01-29EDA1711A32}" destId="{43F00FCA-7BE8-49C8-818B-C5990B6DB7EA}" srcOrd="1" destOrd="0" presId="urn:microsoft.com/office/officeart/2005/8/layout/hierarchy2"/>
    <dgm:cxn modelId="{44C44BDB-CFA9-4DC1-AABD-E6521661579B}" type="presParOf" srcId="{43F00FCA-7BE8-49C8-818B-C5990B6DB7EA}" destId="{DD6BB7C3-1D51-4C83-B107-FE89908CD2F8}" srcOrd="0" destOrd="0" presId="urn:microsoft.com/office/officeart/2005/8/layout/hierarchy2"/>
    <dgm:cxn modelId="{A2019AD3-C8C8-48D9-AEDA-A1EFF5DCB39C}" type="presParOf" srcId="{DD6BB7C3-1D51-4C83-B107-FE89908CD2F8}" destId="{E22C6670-78B1-42DA-BC66-92DE15C8390D}" srcOrd="0" destOrd="0" presId="urn:microsoft.com/office/officeart/2005/8/layout/hierarchy2"/>
    <dgm:cxn modelId="{D9A1FE6F-B538-4560-9B41-244791E5D2F0}" type="presParOf" srcId="{43F00FCA-7BE8-49C8-818B-C5990B6DB7EA}" destId="{3CE7D611-812D-4814-8A14-C6B5F9B965AE}" srcOrd="1" destOrd="0" presId="urn:microsoft.com/office/officeart/2005/8/layout/hierarchy2"/>
    <dgm:cxn modelId="{311E2AE3-4E86-48AE-B8A6-C25E2C502965}" type="presParOf" srcId="{3CE7D611-812D-4814-8A14-C6B5F9B965AE}" destId="{65F973B7-ED33-4A2E-8D7A-4CD44909495B}" srcOrd="0" destOrd="0" presId="urn:microsoft.com/office/officeart/2005/8/layout/hierarchy2"/>
    <dgm:cxn modelId="{1F908242-7641-4994-BB59-DD94446AB6AD}" type="presParOf" srcId="{3CE7D611-812D-4814-8A14-C6B5F9B965AE}" destId="{BFB84419-F707-482E-9017-350FAAB19CCC}" srcOrd="1" destOrd="0" presId="urn:microsoft.com/office/officeart/2005/8/layout/hierarchy2"/>
    <dgm:cxn modelId="{02B7203D-C59A-4EBB-9DA2-1FC2FF0D17C6}" type="presParOf" srcId="{43F00FCA-7BE8-49C8-818B-C5990B6DB7EA}" destId="{E24BA39A-04E6-44D9-97B2-81C87C4DC99E}" srcOrd="2" destOrd="0" presId="urn:microsoft.com/office/officeart/2005/8/layout/hierarchy2"/>
    <dgm:cxn modelId="{43B7B5AD-61C3-4427-94FF-D27357C4DDC0}" type="presParOf" srcId="{E24BA39A-04E6-44D9-97B2-81C87C4DC99E}" destId="{93983121-4BF8-4036-8CEF-B00B8EEFF6AD}" srcOrd="0" destOrd="0" presId="urn:microsoft.com/office/officeart/2005/8/layout/hierarchy2"/>
    <dgm:cxn modelId="{77D53D5E-8805-4FB8-A441-00D8B3676048}" type="presParOf" srcId="{43F00FCA-7BE8-49C8-818B-C5990B6DB7EA}" destId="{9D2DFA2A-D1B5-4E13-81A3-3D6042588FE2}" srcOrd="3" destOrd="0" presId="urn:microsoft.com/office/officeart/2005/8/layout/hierarchy2"/>
    <dgm:cxn modelId="{98E117F8-910E-4E8D-AC97-19FAC4AEB037}" type="presParOf" srcId="{9D2DFA2A-D1B5-4E13-81A3-3D6042588FE2}" destId="{9A5D45A0-2D20-4F04-9502-1BAD2570AB7B}" srcOrd="0" destOrd="0" presId="urn:microsoft.com/office/officeart/2005/8/layout/hierarchy2"/>
    <dgm:cxn modelId="{7C91B8BD-D555-4CF6-9F51-15EBCC2B93F4}" type="presParOf" srcId="{9D2DFA2A-D1B5-4E13-81A3-3D6042588FE2}" destId="{CE37C960-F739-4E58-B1AA-FD8F84EBB692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6A4D1862-6BE3-4B46-9D77-7D0DFD1954C0}" type="doc">
      <dgm:prSet loTypeId="urn:microsoft.com/office/officeart/2005/8/layout/vList5" loCatId="list" qsTypeId="urn:microsoft.com/office/officeart/2005/8/quickstyle/simple4" qsCatId="simple" csTypeId="urn:microsoft.com/office/officeart/2005/8/colors/colorful1#6" csCatId="colorful" phldr="1"/>
      <dgm:spPr/>
      <dgm:t>
        <a:bodyPr/>
        <a:lstStyle/>
        <a:p>
          <a:endParaRPr lang="zh-CN" altLang="en-US"/>
        </a:p>
      </dgm:t>
    </dgm:pt>
    <dgm:pt modelId="{6DB9BD4F-2C84-4076-A9CD-0A4CDC937004}">
      <dgm:prSet/>
      <dgm:spPr>
        <a:xfrm>
          <a:off x="0" y="1904"/>
          <a:ext cx="2310860" cy="916206"/>
        </a:xfrm>
        <a:prstGeom prst="roundRect">
          <a:avLst/>
        </a:prstGeom>
        <a:gradFill rotWithShape="0">
          <a:gsLst>
            <a:gs pos="0">
              <a:srgbClr val="2EBAAD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2EBAAD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2EBAAD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pPr rtl="0">
            <a:buNone/>
          </a:pPr>
          <a:r>
            <a:rPr lang="zh-CN" altLang="en-US" baseline="0">
              <a:solidFill>
                <a:srgbClr val="FFFFFF"/>
              </a:solidFill>
              <a:latin typeface="Arial"/>
              <a:ea typeface="黑体" panose="02010609060101010101" pitchFamily="49" charset="-122"/>
              <a:cs typeface="+mn-cs"/>
            </a:rPr>
            <a:t>用户登录</a:t>
          </a:r>
          <a:endParaRPr lang="zh-CN" altLang="en-US">
            <a:solidFill>
              <a:srgbClr val="FFFFFF"/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B23A2D49-4174-4F1B-A869-78AB500C27BA}" type="parTrans" cxnId="{D743038E-4F55-4C8D-9F2B-CC9E2C89B623}">
      <dgm:prSet/>
      <dgm:spPr/>
      <dgm:t>
        <a:bodyPr/>
        <a:lstStyle/>
        <a:p>
          <a:endParaRPr lang="zh-CN" altLang="en-US"/>
        </a:p>
      </dgm:t>
    </dgm:pt>
    <dgm:pt modelId="{944F8A3B-E3F1-4D0A-9737-7776E11323B8}" type="sibTrans" cxnId="{D743038E-4F55-4C8D-9F2B-CC9E2C89B623}">
      <dgm:prSet/>
      <dgm:spPr/>
      <dgm:t>
        <a:bodyPr/>
        <a:lstStyle/>
        <a:p>
          <a:endParaRPr lang="zh-CN" altLang="en-US"/>
        </a:p>
      </dgm:t>
    </dgm:pt>
    <dgm:pt modelId="{C3FC40B3-C5D3-444D-83EF-C09EF8D6B580}">
      <dgm:prSet/>
      <dgm:spPr>
        <a:xfrm rot="5400000">
          <a:off x="3998475" y="-1594089"/>
          <a:ext cx="732964" cy="4108195"/>
        </a:xfrm>
        <a:prstGeom prst="round2SameRect">
          <a:avLst/>
        </a:prstGeom>
        <a:solidFill>
          <a:srgbClr val="2EBAAD">
            <a:tint val="40000"/>
            <a:alpha val="9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2EBAAD">
              <a:tint val="40000"/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rtl="0">
            <a:buChar char="•"/>
          </a:pPr>
          <a:r>
            <a:rPr lang="zh-CN" altLang="en-US" baseline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为终端用户建立一进程</a:t>
          </a:r>
          <a:endParaRPr lang="zh-CN" altLang="en-US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3F593463-C2D5-4DB7-AA92-4814CE7F688B}" type="parTrans" cxnId="{EF285DD2-A332-45B2-842D-0A6DE322B817}">
      <dgm:prSet/>
      <dgm:spPr/>
      <dgm:t>
        <a:bodyPr/>
        <a:lstStyle/>
        <a:p>
          <a:endParaRPr lang="zh-CN" altLang="en-US"/>
        </a:p>
      </dgm:t>
    </dgm:pt>
    <dgm:pt modelId="{AC231E9D-29A6-4204-8E90-6CCC3D4140E1}" type="sibTrans" cxnId="{EF285DD2-A332-45B2-842D-0A6DE322B817}">
      <dgm:prSet/>
      <dgm:spPr/>
      <dgm:t>
        <a:bodyPr/>
        <a:lstStyle/>
        <a:p>
          <a:endParaRPr lang="zh-CN" altLang="en-US"/>
        </a:p>
      </dgm:t>
    </dgm:pt>
    <dgm:pt modelId="{8F1CE5A9-D908-4765-9A8A-664831F918E8}">
      <dgm:prSet/>
      <dgm:spPr>
        <a:xfrm>
          <a:off x="0" y="963921"/>
          <a:ext cx="2310860" cy="916206"/>
        </a:xfrm>
        <a:prstGeom prst="roundRect">
          <a:avLst/>
        </a:prstGeom>
        <a:solidFill>
          <a:srgbClr val="143DA2">
            <a:lumMod val="60000"/>
            <a:lumOff val="4000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pPr rtl="0">
            <a:buNone/>
          </a:pPr>
          <a:r>
            <a:rPr lang="zh-CN" altLang="en-US" baseline="0" dirty="0">
              <a:solidFill>
                <a:srgbClr val="FFFFFF"/>
              </a:solidFill>
              <a:latin typeface="Arial"/>
              <a:ea typeface="黑体" panose="02010609060101010101" pitchFamily="49" charset="-122"/>
              <a:cs typeface="+mn-cs"/>
            </a:rPr>
            <a:t>作业调度（不是进程调度）</a:t>
          </a:r>
          <a:endParaRPr lang="zh-CN" altLang="en-US" dirty="0">
            <a:solidFill>
              <a:srgbClr val="FFFFFF"/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2265A2B2-73F6-4BA9-8FC6-931050859445}" type="parTrans" cxnId="{D3023464-DD56-4C30-839C-B9EF4AA39C46}">
      <dgm:prSet/>
      <dgm:spPr/>
      <dgm:t>
        <a:bodyPr/>
        <a:lstStyle/>
        <a:p>
          <a:endParaRPr lang="zh-CN" altLang="en-US"/>
        </a:p>
      </dgm:t>
    </dgm:pt>
    <dgm:pt modelId="{947455A2-2D80-40E7-A46B-26B002BAAFFD}" type="sibTrans" cxnId="{D3023464-DD56-4C30-839C-B9EF4AA39C46}">
      <dgm:prSet/>
      <dgm:spPr/>
      <dgm:t>
        <a:bodyPr/>
        <a:lstStyle/>
        <a:p>
          <a:endParaRPr lang="zh-CN" altLang="en-US"/>
        </a:p>
      </dgm:t>
    </dgm:pt>
    <dgm:pt modelId="{7FAA1D6C-5960-491C-A15F-3D082A828FD7}">
      <dgm:prSet/>
      <dgm:spPr>
        <a:xfrm rot="5400000">
          <a:off x="3998475" y="-632073"/>
          <a:ext cx="732964" cy="4108195"/>
        </a:xfrm>
        <a:prstGeom prst="round2SameRect">
          <a:avLst/>
        </a:prstGeom>
        <a:solidFill>
          <a:srgbClr val="143DA2">
            <a:lumMod val="40000"/>
            <a:lumOff val="60000"/>
            <a:alpha val="90000"/>
          </a:srgbClr>
        </a:solidFill>
        <a:ln w="9525" cap="flat" cmpd="sng" algn="ctr">
          <a:solidFill>
            <a:srgbClr val="FFFFFF">
              <a:tint val="40000"/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rtl="0">
            <a:buChar char="•"/>
          </a:pPr>
          <a:r>
            <a:rPr lang="zh-CN" altLang="en-US" baseline="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为被调度的作业建立进程</a:t>
          </a:r>
          <a:endParaRPr lang="zh-CN" altLang="en-US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A8B0734D-35E8-4C4C-866D-E76B08DCD38E}" type="parTrans" cxnId="{64743156-3204-4ECD-BE68-3CB5FC8E5062}">
      <dgm:prSet/>
      <dgm:spPr/>
      <dgm:t>
        <a:bodyPr/>
        <a:lstStyle/>
        <a:p>
          <a:endParaRPr lang="zh-CN" altLang="en-US"/>
        </a:p>
      </dgm:t>
    </dgm:pt>
    <dgm:pt modelId="{94AFD185-95B6-4536-AF65-D403F3ECDA5E}" type="sibTrans" cxnId="{64743156-3204-4ECD-BE68-3CB5FC8E5062}">
      <dgm:prSet/>
      <dgm:spPr/>
      <dgm:t>
        <a:bodyPr/>
        <a:lstStyle/>
        <a:p>
          <a:endParaRPr lang="zh-CN" altLang="en-US"/>
        </a:p>
      </dgm:t>
    </dgm:pt>
    <dgm:pt modelId="{11495381-9A07-46D2-949D-D52B7DB21F36}">
      <dgm:prSet/>
      <dgm:spPr>
        <a:xfrm>
          <a:off x="0" y="1925937"/>
          <a:ext cx="2310860" cy="916206"/>
        </a:xfrm>
        <a:prstGeom prst="roundRect">
          <a:avLst/>
        </a:prstGeom>
        <a:gradFill rotWithShape="0">
          <a:gsLst>
            <a:gs pos="0">
              <a:srgbClr val="000000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000000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000000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pPr rtl="0">
            <a:buNone/>
          </a:pPr>
          <a:r>
            <a:rPr lang="zh-CN" altLang="en-US" baseline="0">
              <a:solidFill>
                <a:srgbClr val="FFFFFF"/>
              </a:solidFill>
              <a:latin typeface="Arial"/>
              <a:ea typeface="黑体" panose="02010609060101010101" pitchFamily="49" charset="-122"/>
              <a:cs typeface="+mn-cs"/>
            </a:rPr>
            <a:t>提供服务</a:t>
          </a:r>
          <a:endParaRPr lang="zh-CN" altLang="en-US">
            <a:solidFill>
              <a:srgbClr val="FFFFFF"/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BE4E57C6-A55D-4842-8AAF-CB89851FA68C}" type="parTrans" cxnId="{D6C2B15B-410B-4E62-8C65-E950F5856364}">
      <dgm:prSet/>
      <dgm:spPr/>
      <dgm:t>
        <a:bodyPr/>
        <a:lstStyle/>
        <a:p>
          <a:endParaRPr lang="zh-CN" altLang="en-US"/>
        </a:p>
      </dgm:t>
    </dgm:pt>
    <dgm:pt modelId="{C8CCA419-3427-4519-A21F-48DB04E69A19}" type="sibTrans" cxnId="{D6C2B15B-410B-4E62-8C65-E950F5856364}">
      <dgm:prSet/>
      <dgm:spPr/>
      <dgm:t>
        <a:bodyPr/>
        <a:lstStyle/>
        <a:p>
          <a:endParaRPr lang="zh-CN" altLang="en-US"/>
        </a:p>
      </dgm:t>
    </dgm:pt>
    <dgm:pt modelId="{33B5F126-FD26-415A-AF3F-4CB0FBCBB657}">
      <dgm:prSet/>
      <dgm:spPr>
        <a:xfrm rot="5400000">
          <a:off x="3998475" y="329942"/>
          <a:ext cx="732964" cy="4108195"/>
        </a:xfrm>
        <a:prstGeom prst="round2SameRect">
          <a:avLst/>
        </a:prstGeom>
        <a:solidFill>
          <a:srgbClr val="000000">
            <a:tint val="40000"/>
            <a:alpha val="9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000000">
              <a:tint val="40000"/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rtl="0">
            <a:buChar char="•"/>
          </a:pPr>
          <a:r>
            <a:rPr lang="zh-CN" altLang="en-US" baseline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如要打印时建立打印进程</a:t>
          </a:r>
          <a:endParaRPr lang="zh-CN" altLang="en-US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0B357DE5-BB5E-4448-A1D1-5A0088FF77AC}" type="parTrans" cxnId="{E89433B3-845E-4B64-A714-48BF49A29558}">
      <dgm:prSet/>
      <dgm:spPr/>
      <dgm:t>
        <a:bodyPr/>
        <a:lstStyle/>
        <a:p>
          <a:endParaRPr lang="zh-CN" altLang="en-US"/>
        </a:p>
      </dgm:t>
    </dgm:pt>
    <dgm:pt modelId="{16C90017-AE78-4D8C-9E5D-F01EF8D56B9E}" type="sibTrans" cxnId="{E89433B3-845E-4B64-A714-48BF49A29558}">
      <dgm:prSet/>
      <dgm:spPr/>
      <dgm:t>
        <a:bodyPr/>
        <a:lstStyle/>
        <a:p>
          <a:endParaRPr lang="zh-CN" altLang="en-US"/>
        </a:p>
      </dgm:t>
    </dgm:pt>
    <dgm:pt modelId="{308A671A-7AAD-42EC-B870-4E1859C68D5D}">
      <dgm:prSet/>
      <dgm:spPr>
        <a:xfrm>
          <a:off x="0" y="2887954"/>
          <a:ext cx="2310860" cy="916206"/>
        </a:xfrm>
        <a:prstGeom prst="roundRect">
          <a:avLst/>
        </a:prstGeom>
        <a:gradFill rotWithShape="0">
          <a:gsLst>
            <a:gs pos="0">
              <a:srgbClr val="F3B5AC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F3B5AC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F3B5AC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pPr rtl="0">
            <a:buNone/>
          </a:pPr>
          <a:r>
            <a:rPr lang="zh-CN" altLang="en-US" baseline="0" dirty="0">
              <a:solidFill>
                <a:srgbClr val="FFFFFF"/>
              </a:solidFill>
              <a:latin typeface="Arial"/>
              <a:ea typeface="黑体" panose="02010609060101010101" pitchFamily="49" charset="-122"/>
              <a:cs typeface="+mn-cs"/>
            </a:rPr>
            <a:t>已有进程请求</a:t>
          </a:r>
          <a:endParaRPr lang="zh-CN" altLang="en-US" dirty="0">
            <a:solidFill>
              <a:srgbClr val="FFFFFF"/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5124E64C-07B1-4797-9148-88B0BFC63E34}" type="parTrans" cxnId="{8173B144-9E19-4796-9DC2-52A1D9B13FBB}">
      <dgm:prSet/>
      <dgm:spPr/>
      <dgm:t>
        <a:bodyPr/>
        <a:lstStyle/>
        <a:p>
          <a:endParaRPr lang="zh-CN" altLang="en-US"/>
        </a:p>
      </dgm:t>
    </dgm:pt>
    <dgm:pt modelId="{EB8ED6E8-BEF6-4B9B-A7A2-E88A54D1E236}" type="sibTrans" cxnId="{8173B144-9E19-4796-9DC2-52A1D9B13FBB}">
      <dgm:prSet/>
      <dgm:spPr/>
      <dgm:t>
        <a:bodyPr/>
        <a:lstStyle/>
        <a:p>
          <a:endParaRPr lang="zh-CN" altLang="en-US"/>
        </a:p>
      </dgm:t>
    </dgm:pt>
    <dgm:pt modelId="{93F1819F-1B5C-48DE-A88D-70C8E8534A5E}">
      <dgm:prSet/>
      <dgm:spPr>
        <a:xfrm rot="5400000">
          <a:off x="3998475" y="1291959"/>
          <a:ext cx="732964" cy="4108195"/>
        </a:xfrm>
        <a:prstGeom prst="round2SameRect">
          <a:avLst/>
        </a:prstGeom>
        <a:solidFill>
          <a:srgbClr val="F3B5AC">
            <a:tint val="40000"/>
            <a:alpha val="9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F3B5AC">
              <a:tint val="40000"/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rtl="0">
            <a:buChar char="•"/>
          </a:pPr>
          <a:r>
            <a:rPr lang="zh-CN" altLang="en-US" baseline="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由已有进程创建子进程</a:t>
          </a:r>
          <a:endParaRPr lang="zh-CN" altLang="en-US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latin typeface="Arial"/>
            <a:ea typeface="黑体" panose="02010609060101010101" pitchFamily="49" charset="-122"/>
            <a:cs typeface="+mn-cs"/>
          </a:endParaRPr>
        </a:p>
      </dgm:t>
    </dgm:pt>
    <dgm:pt modelId="{E491270B-CF6B-4646-9A76-17E694F805FB}" type="parTrans" cxnId="{8E2AB0CE-90FE-4E6B-86E9-82DE8F952E4A}">
      <dgm:prSet/>
      <dgm:spPr/>
      <dgm:t>
        <a:bodyPr/>
        <a:lstStyle/>
        <a:p>
          <a:endParaRPr lang="zh-CN" altLang="en-US"/>
        </a:p>
      </dgm:t>
    </dgm:pt>
    <dgm:pt modelId="{9847C188-FA90-447F-B7F2-4EABAA459850}" type="sibTrans" cxnId="{8E2AB0CE-90FE-4E6B-86E9-82DE8F952E4A}">
      <dgm:prSet/>
      <dgm:spPr/>
      <dgm:t>
        <a:bodyPr/>
        <a:lstStyle/>
        <a:p>
          <a:endParaRPr lang="zh-CN" altLang="en-US"/>
        </a:p>
      </dgm:t>
    </dgm:pt>
    <dgm:pt modelId="{9A316450-21C9-412D-B8BB-96DE808CE2AC}" type="pres">
      <dgm:prSet presAssocID="{6A4D1862-6BE3-4B46-9D77-7D0DFD1954C0}" presName="Name0" presStyleCnt="0">
        <dgm:presLayoutVars>
          <dgm:dir/>
          <dgm:animLvl val="lvl"/>
          <dgm:resizeHandles val="exact"/>
        </dgm:presLayoutVars>
      </dgm:prSet>
      <dgm:spPr/>
    </dgm:pt>
    <dgm:pt modelId="{B336A7F2-0DB3-4EC9-BC60-93AFC634A016}" type="pres">
      <dgm:prSet presAssocID="{6DB9BD4F-2C84-4076-A9CD-0A4CDC937004}" presName="linNode" presStyleCnt="0"/>
      <dgm:spPr/>
    </dgm:pt>
    <dgm:pt modelId="{42967B61-96C5-4608-8B0A-35005F37D22D}" type="pres">
      <dgm:prSet presAssocID="{6DB9BD4F-2C84-4076-A9CD-0A4CDC937004}" presName="parentText" presStyleLbl="node1" presStyleIdx="0" presStyleCnt="4">
        <dgm:presLayoutVars>
          <dgm:chMax val="1"/>
          <dgm:bulletEnabled val="1"/>
        </dgm:presLayoutVars>
      </dgm:prSet>
      <dgm:spPr/>
    </dgm:pt>
    <dgm:pt modelId="{34DFD44F-31DE-4111-B1A2-338FAE45D603}" type="pres">
      <dgm:prSet presAssocID="{6DB9BD4F-2C84-4076-A9CD-0A4CDC937004}" presName="descendantText" presStyleLbl="alignAccFollowNode1" presStyleIdx="0" presStyleCnt="4">
        <dgm:presLayoutVars>
          <dgm:bulletEnabled val="1"/>
        </dgm:presLayoutVars>
      </dgm:prSet>
      <dgm:spPr/>
    </dgm:pt>
    <dgm:pt modelId="{1C1D9F8E-3B43-4534-8344-0DCAF72F16B5}" type="pres">
      <dgm:prSet presAssocID="{944F8A3B-E3F1-4D0A-9737-7776E11323B8}" presName="sp" presStyleCnt="0"/>
      <dgm:spPr/>
    </dgm:pt>
    <dgm:pt modelId="{E32AD822-69E3-4129-AD76-B024BC806CB2}" type="pres">
      <dgm:prSet presAssocID="{8F1CE5A9-D908-4765-9A8A-664831F918E8}" presName="linNode" presStyleCnt="0"/>
      <dgm:spPr/>
    </dgm:pt>
    <dgm:pt modelId="{9C939D30-8F67-4E10-9D07-4277B7A2B6C2}" type="pres">
      <dgm:prSet presAssocID="{8F1CE5A9-D908-4765-9A8A-664831F918E8}" presName="parentText" presStyleLbl="node1" presStyleIdx="1" presStyleCnt="4">
        <dgm:presLayoutVars>
          <dgm:chMax val="1"/>
          <dgm:bulletEnabled val="1"/>
        </dgm:presLayoutVars>
      </dgm:prSet>
      <dgm:spPr/>
    </dgm:pt>
    <dgm:pt modelId="{1546218B-DCD0-4D9D-AB76-2BA22DA2ED4C}" type="pres">
      <dgm:prSet presAssocID="{8F1CE5A9-D908-4765-9A8A-664831F918E8}" presName="descendantText" presStyleLbl="alignAccFollowNode1" presStyleIdx="1" presStyleCnt="4">
        <dgm:presLayoutVars>
          <dgm:bulletEnabled val="1"/>
        </dgm:presLayoutVars>
      </dgm:prSet>
      <dgm:spPr/>
    </dgm:pt>
    <dgm:pt modelId="{514FF43D-E5A1-4025-BF0C-CB980DA0D898}" type="pres">
      <dgm:prSet presAssocID="{947455A2-2D80-40E7-A46B-26B002BAAFFD}" presName="sp" presStyleCnt="0"/>
      <dgm:spPr/>
    </dgm:pt>
    <dgm:pt modelId="{BB2B2064-53D2-4E99-8ABB-FF51E331121E}" type="pres">
      <dgm:prSet presAssocID="{11495381-9A07-46D2-949D-D52B7DB21F36}" presName="linNode" presStyleCnt="0"/>
      <dgm:spPr/>
    </dgm:pt>
    <dgm:pt modelId="{DA9019C0-6B6F-4525-8476-D3ACC9528EE4}" type="pres">
      <dgm:prSet presAssocID="{11495381-9A07-46D2-949D-D52B7DB21F36}" presName="parentText" presStyleLbl="node1" presStyleIdx="2" presStyleCnt="4">
        <dgm:presLayoutVars>
          <dgm:chMax val="1"/>
          <dgm:bulletEnabled val="1"/>
        </dgm:presLayoutVars>
      </dgm:prSet>
      <dgm:spPr/>
    </dgm:pt>
    <dgm:pt modelId="{04C35690-7ED7-4F68-BBBD-785ADC3E9258}" type="pres">
      <dgm:prSet presAssocID="{11495381-9A07-46D2-949D-D52B7DB21F36}" presName="descendantText" presStyleLbl="alignAccFollowNode1" presStyleIdx="2" presStyleCnt="4">
        <dgm:presLayoutVars>
          <dgm:bulletEnabled val="1"/>
        </dgm:presLayoutVars>
      </dgm:prSet>
      <dgm:spPr/>
    </dgm:pt>
    <dgm:pt modelId="{4EB663E1-D0AF-4056-9781-B8AB2E67B935}" type="pres">
      <dgm:prSet presAssocID="{C8CCA419-3427-4519-A21F-48DB04E69A19}" presName="sp" presStyleCnt="0"/>
      <dgm:spPr/>
    </dgm:pt>
    <dgm:pt modelId="{6BDD9326-E154-458F-AB08-2BC3DF488D7B}" type="pres">
      <dgm:prSet presAssocID="{308A671A-7AAD-42EC-B870-4E1859C68D5D}" presName="linNode" presStyleCnt="0"/>
      <dgm:spPr/>
    </dgm:pt>
    <dgm:pt modelId="{DF66B0C2-3025-47B8-B615-B8BD9B9295B9}" type="pres">
      <dgm:prSet presAssocID="{308A671A-7AAD-42EC-B870-4E1859C68D5D}" presName="parentText" presStyleLbl="node1" presStyleIdx="3" presStyleCnt="4">
        <dgm:presLayoutVars>
          <dgm:chMax val="1"/>
          <dgm:bulletEnabled val="1"/>
        </dgm:presLayoutVars>
      </dgm:prSet>
      <dgm:spPr/>
    </dgm:pt>
    <dgm:pt modelId="{46864A4D-BCC1-487A-9A6C-73895C26EED2}" type="pres">
      <dgm:prSet presAssocID="{308A671A-7AAD-42EC-B870-4E1859C68D5D}" presName="descendantText" presStyleLbl="alignAccFollowNode1" presStyleIdx="3" presStyleCnt="4">
        <dgm:presLayoutVars>
          <dgm:bulletEnabled val="1"/>
        </dgm:presLayoutVars>
      </dgm:prSet>
      <dgm:spPr/>
    </dgm:pt>
  </dgm:ptLst>
  <dgm:cxnLst>
    <dgm:cxn modelId="{487A591E-9983-4409-86E5-C1DB8726C9A6}" type="presOf" srcId="{93F1819F-1B5C-48DE-A88D-70C8E8534A5E}" destId="{46864A4D-BCC1-487A-9A6C-73895C26EED2}" srcOrd="0" destOrd="0" presId="urn:microsoft.com/office/officeart/2005/8/layout/vList5"/>
    <dgm:cxn modelId="{75F1EE2E-DADC-43A0-B571-348A504C5546}" type="presOf" srcId="{6A4D1862-6BE3-4B46-9D77-7D0DFD1954C0}" destId="{9A316450-21C9-412D-B8BB-96DE808CE2AC}" srcOrd="0" destOrd="0" presId="urn:microsoft.com/office/officeart/2005/8/layout/vList5"/>
    <dgm:cxn modelId="{D6C2B15B-410B-4E62-8C65-E950F5856364}" srcId="{6A4D1862-6BE3-4B46-9D77-7D0DFD1954C0}" destId="{11495381-9A07-46D2-949D-D52B7DB21F36}" srcOrd="2" destOrd="0" parTransId="{BE4E57C6-A55D-4842-8AAF-CB89851FA68C}" sibTransId="{C8CCA419-3427-4519-A21F-48DB04E69A19}"/>
    <dgm:cxn modelId="{D3023464-DD56-4C30-839C-B9EF4AA39C46}" srcId="{6A4D1862-6BE3-4B46-9D77-7D0DFD1954C0}" destId="{8F1CE5A9-D908-4765-9A8A-664831F918E8}" srcOrd="1" destOrd="0" parTransId="{2265A2B2-73F6-4BA9-8FC6-931050859445}" sibTransId="{947455A2-2D80-40E7-A46B-26B002BAAFFD}"/>
    <dgm:cxn modelId="{8173B144-9E19-4796-9DC2-52A1D9B13FBB}" srcId="{6A4D1862-6BE3-4B46-9D77-7D0DFD1954C0}" destId="{308A671A-7AAD-42EC-B870-4E1859C68D5D}" srcOrd="3" destOrd="0" parTransId="{5124E64C-07B1-4797-9148-88B0BFC63E34}" sibTransId="{EB8ED6E8-BEF6-4B9B-A7A2-E88A54D1E236}"/>
    <dgm:cxn modelId="{3224FD71-E011-4EF9-9CB7-43C6AF924780}" type="presOf" srcId="{308A671A-7AAD-42EC-B870-4E1859C68D5D}" destId="{DF66B0C2-3025-47B8-B615-B8BD9B9295B9}" srcOrd="0" destOrd="0" presId="urn:microsoft.com/office/officeart/2005/8/layout/vList5"/>
    <dgm:cxn modelId="{64743156-3204-4ECD-BE68-3CB5FC8E5062}" srcId="{8F1CE5A9-D908-4765-9A8A-664831F918E8}" destId="{7FAA1D6C-5960-491C-A15F-3D082A828FD7}" srcOrd="0" destOrd="0" parTransId="{A8B0734D-35E8-4C4C-866D-E76B08DCD38E}" sibTransId="{94AFD185-95B6-4536-AF65-D403F3ECDA5E}"/>
    <dgm:cxn modelId="{6D927B7B-30AD-444B-9F9D-72325F446005}" type="presOf" srcId="{7FAA1D6C-5960-491C-A15F-3D082A828FD7}" destId="{1546218B-DCD0-4D9D-AB76-2BA22DA2ED4C}" srcOrd="0" destOrd="0" presId="urn:microsoft.com/office/officeart/2005/8/layout/vList5"/>
    <dgm:cxn modelId="{DFD0FD86-5431-44F8-8776-6FC9F76B75B8}" type="presOf" srcId="{11495381-9A07-46D2-949D-D52B7DB21F36}" destId="{DA9019C0-6B6F-4525-8476-D3ACC9528EE4}" srcOrd="0" destOrd="0" presId="urn:microsoft.com/office/officeart/2005/8/layout/vList5"/>
    <dgm:cxn modelId="{D743038E-4F55-4C8D-9F2B-CC9E2C89B623}" srcId="{6A4D1862-6BE3-4B46-9D77-7D0DFD1954C0}" destId="{6DB9BD4F-2C84-4076-A9CD-0A4CDC937004}" srcOrd="0" destOrd="0" parTransId="{B23A2D49-4174-4F1B-A869-78AB500C27BA}" sibTransId="{944F8A3B-E3F1-4D0A-9737-7776E11323B8}"/>
    <dgm:cxn modelId="{3B6D76A9-B228-498B-B980-470BC6E8BCDD}" type="presOf" srcId="{33B5F126-FD26-415A-AF3F-4CB0FBCBB657}" destId="{04C35690-7ED7-4F68-BBBD-785ADC3E9258}" srcOrd="0" destOrd="0" presId="urn:microsoft.com/office/officeart/2005/8/layout/vList5"/>
    <dgm:cxn modelId="{E89433B3-845E-4B64-A714-48BF49A29558}" srcId="{11495381-9A07-46D2-949D-D52B7DB21F36}" destId="{33B5F126-FD26-415A-AF3F-4CB0FBCBB657}" srcOrd="0" destOrd="0" parTransId="{0B357DE5-BB5E-4448-A1D1-5A0088FF77AC}" sibTransId="{16C90017-AE78-4D8C-9E5D-F01EF8D56B9E}"/>
    <dgm:cxn modelId="{B93B51C0-A51C-45C7-A4ED-502A4DE4B4EE}" type="presOf" srcId="{C3FC40B3-C5D3-444D-83EF-C09EF8D6B580}" destId="{34DFD44F-31DE-4111-B1A2-338FAE45D603}" srcOrd="0" destOrd="0" presId="urn:microsoft.com/office/officeart/2005/8/layout/vList5"/>
    <dgm:cxn modelId="{8E2AB0CE-90FE-4E6B-86E9-82DE8F952E4A}" srcId="{308A671A-7AAD-42EC-B870-4E1859C68D5D}" destId="{93F1819F-1B5C-48DE-A88D-70C8E8534A5E}" srcOrd="0" destOrd="0" parTransId="{E491270B-CF6B-4646-9A76-17E694F805FB}" sibTransId="{9847C188-FA90-447F-B7F2-4EABAA459850}"/>
    <dgm:cxn modelId="{EF285DD2-A332-45B2-842D-0A6DE322B817}" srcId="{6DB9BD4F-2C84-4076-A9CD-0A4CDC937004}" destId="{C3FC40B3-C5D3-444D-83EF-C09EF8D6B580}" srcOrd="0" destOrd="0" parTransId="{3F593463-C2D5-4DB7-AA92-4814CE7F688B}" sibTransId="{AC231E9D-29A6-4204-8E90-6CCC3D4140E1}"/>
    <dgm:cxn modelId="{7DFC39FB-1CAE-4135-933F-151149884711}" type="presOf" srcId="{8F1CE5A9-D908-4765-9A8A-664831F918E8}" destId="{9C939D30-8F67-4E10-9D07-4277B7A2B6C2}" srcOrd="0" destOrd="0" presId="urn:microsoft.com/office/officeart/2005/8/layout/vList5"/>
    <dgm:cxn modelId="{B43DD1FB-BBBD-42CF-8D55-4F209F1011E8}" type="presOf" srcId="{6DB9BD4F-2C84-4076-A9CD-0A4CDC937004}" destId="{42967B61-96C5-4608-8B0A-35005F37D22D}" srcOrd="0" destOrd="0" presId="urn:microsoft.com/office/officeart/2005/8/layout/vList5"/>
    <dgm:cxn modelId="{EE356A05-6F68-457A-968C-E1A779C01C53}" type="presParOf" srcId="{9A316450-21C9-412D-B8BB-96DE808CE2AC}" destId="{B336A7F2-0DB3-4EC9-BC60-93AFC634A016}" srcOrd="0" destOrd="0" presId="urn:microsoft.com/office/officeart/2005/8/layout/vList5"/>
    <dgm:cxn modelId="{907A376C-8CA0-4FF6-A2E0-3BF8E697900D}" type="presParOf" srcId="{B336A7F2-0DB3-4EC9-BC60-93AFC634A016}" destId="{42967B61-96C5-4608-8B0A-35005F37D22D}" srcOrd="0" destOrd="0" presId="urn:microsoft.com/office/officeart/2005/8/layout/vList5"/>
    <dgm:cxn modelId="{D406ACF7-9F40-4A83-914C-F30E50223407}" type="presParOf" srcId="{B336A7F2-0DB3-4EC9-BC60-93AFC634A016}" destId="{34DFD44F-31DE-4111-B1A2-338FAE45D603}" srcOrd="1" destOrd="0" presId="urn:microsoft.com/office/officeart/2005/8/layout/vList5"/>
    <dgm:cxn modelId="{2C036101-B29F-4D3D-806D-633B5877B4E1}" type="presParOf" srcId="{9A316450-21C9-412D-B8BB-96DE808CE2AC}" destId="{1C1D9F8E-3B43-4534-8344-0DCAF72F16B5}" srcOrd="1" destOrd="0" presId="urn:microsoft.com/office/officeart/2005/8/layout/vList5"/>
    <dgm:cxn modelId="{599BAAF1-32FD-4ECA-A636-22C810C2A6BB}" type="presParOf" srcId="{9A316450-21C9-412D-B8BB-96DE808CE2AC}" destId="{E32AD822-69E3-4129-AD76-B024BC806CB2}" srcOrd="2" destOrd="0" presId="urn:microsoft.com/office/officeart/2005/8/layout/vList5"/>
    <dgm:cxn modelId="{D3570055-81ED-4219-9DF3-FE677581AA4B}" type="presParOf" srcId="{E32AD822-69E3-4129-AD76-B024BC806CB2}" destId="{9C939D30-8F67-4E10-9D07-4277B7A2B6C2}" srcOrd="0" destOrd="0" presId="urn:microsoft.com/office/officeart/2005/8/layout/vList5"/>
    <dgm:cxn modelId="{68AC6135-DB3B-41A9-8176-BB48D6FE6C73}" type="presParOf" srcId="{E32AD822-69E3-4129-AD76-B024BC806CB2}" destId="{1546218B-DCD0-4D9D-AB76-2BA22DA2ED4C}" srcOrd="1" destOrd="0" presId="urn:microsoft.com/office/officeart/2005/8/layout/vList5"/>
    <dgm:cxn modelId="{39DE6F57-20E1-4BA5-BE4E-DB8C51673EC6}" type="presParOf" srcId="{9A316450-21C9-412D-B8BB-96DE808CE2AC}" destId="{514FF43D-E5A1-4025-BF0C-CB980DA0D898}" srcOrd="3" destOrd="0" presId="urn:microsoft.com/office/officeart/2005/8/layout/vList5"/>
    <dgm:cxn modelId="{9BFE5120-5EC6-40A9-95ED-541EA51BC260}" type="presParOf" srcId="{9A316450-21C9-412D-B8BB-96DE808CE2AC}" destId="{BB2B2064-53D2-4E99-8ABB-FF51E331121E}" srcOrd="4" destOrd="0" presId="urn:microsoft.com/office/officeart/2005/8/layout/vList5"/>
    <dgm:cxn modelId="{926F06C0-13EC-44E6-B435-D6CCB947821B}" type="presParOf" srcId="{BB2B2064-53D2-4E99-8ABB-FF51E331121E}" destId="{DA9019C0-6B6F-4525-8476-D3ACC9528EE4}" srcOrd="0" destOrd="0" presId="urn:microsoft.com/office/officeart/2005/8/layout/vList5"/>
    <dgm:cxn modelId="{DFC6A987-1CA9-4831-A7FF-3EAA621C8124}" type="presParOf" srcId="{BB2B2064-53D2-4E99-8ABB-FF51E331121E}" destId="{04C35690-7ED7-4F68-BBBD-785ADC3E9258}" srcOrd="1" destOrd="0" presId="urn:microsoft.com/office/officeart/2005/8/layout/vList5"/>
    <dgm:cxn modelId="{1B6DD997-3BC3-4C24-B2C6-5A451C4FC237}" type="presParOf" srcId="{9A316450-21C9-412D-B8BB-96DE808CE2AC}" destId="{4EB663E1-D0AF-4056-9781-B8AB2E67B935}" srcOrd="5" destOrd="0" presId="urn:microsoft.com/office/officeart/2005/8/layout/vList5"/>
    <dgm:cxn modelId="{E33E638E-517E-4C3D-BFFA-AB31405C6A36}" type="presParOf" srcId="{9A316450-21C9-412D-B8BB-96DE808CE2AC}" destId="{6BDD9326-E154-458F-AB08-2BC3DF488D7B}" srcOrd="6" destOrd="0" presId="urn:microsoft.com/office/officeart/2005/8/layout/vList5"/>
    <dgm:cxn modelId="{DBCF53CB-BBC9-4072-B6C8-720354775DB2}" type="presParOf" srcId="{6BDD9326-E154-458F-AB08-2BC3DF488D7B}" destId="{DF66B0C2-3025-47B8-B615-B8BD9B9295B9}" srcOrd="0" destOrd="0" presId="urn:microsoft.com/office/officeart/2005/8/layout/vList5"/>
    <dgm:cxn modelId="{52A055A3-5357-4A73-BDB1-EA02AFA7B023}" type="presParOf" srcId="{6BDD9326-E154-458F-AB08-2BC3DF488D7B}" destId="{46864A4D-BCC1-487A-9A6C-73895C26EED2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8D169E1D-1001-497C-9070-9842BC744132}" type="doc">
      <dgm:prSet loTypeId="urn:microsoft.com/office/officeart/2005/8/layout/radial4" loCatId="relationship" qsTypeId="urn:microsoft.com/office/officeart/2005/8/quickstyle/simple1" qsCatId="simple" csTypeId="urn:microsoft.com/office/officeart/2005/8/colors/colorful1#7" csCatId="colorful" phldr="1"/>
      <dgm:spPr/>
      <dgm:t>
        <a:bodyPr/>
        <a:lstStyle/>
        <a:p>
          <a:endParaRPr lang="zh-CN" altLang="en-US"/>
        </a:p>
      </dgm:t>
    </dgm:pt>
    <dgm:pt modelId="{32921612-0D77-4C22-8C2B-A940D0B0CE4A}">
      <dgm:prSet phldrT="[文本]" custT="1"/>
      <dgm:spPr>
        <a:xfrm>
          <a:off x="2522215" y="2579965"/>
          <a:ext cx="1747985" cy="1747985"/>
        </a:xfrm>
        <a:prstGeom prst="ellipse">
          <a:avLst/>
        </a:prstGeom>
        <a:solidFill>
          <a:srgbClr val="EB592B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>
            <a:buNone/>
          </a:pPr>
          <a:r>
            <a:rPr lang="zh-CN" altLang="en-US" sz="2000" dirty="0">
              <a:solidFill>
                <a:srgbClr val="FFFFFF"/>
              </a:solidFill>
              <a:latin typeface="Arial"/>
              <a:ea typeface="黑体" panose="02010609060101010101" pitchFamily="49" charset="-122"/>
              <a:cs typeface="+mn-cs"/>
            </a:rPr>
            <a:t>进程与线程的比较</a:t>
          </a:r>
        </a:p>
      </dgm:t>
    </dgm:pt>
    <dgm:pt modelId="{D70594AB-A776-41B5-964F-5022144A9AC0}" type="parTrans" cxnId="{4AE7A9E8-11CD-443D-918E-4FF03F493F7F}">
      <dgm:prSet/>
      <dgm:spPr/>
      <dgm:t>
        <a:bodyPr/>
        <a:lstStyle/>
        <a:p>
          <a:endParaRPr lang="zh-CN" altLang="en-US" sz="2000"/>
        </a:p>
      </dgm:t>
    </dgm:pt>
    <dgm:pt modelId="{353A6B52-E23F-4361-BFF5-EA45A18B141A}" type="sibTrans" cxnId="{4AE7A9E8-11CD-443D-918E-4FF03F493F7F}">
      <dgm:prSet/>
      <dgm:spPr/>
      <dgm:t>
        <a:bodyPr/>
        <a:lstStyle/>
        <a:p>
          <a:endParaRPr lang="zh-CN" altLang="en-US" sz="2000"/>
        </a:p>
      </dgm:t>
    </dgm:pt>
    <dgm:pt modelId="{0E85A53A-2387-4978-9DB5-7F441FED89DD}">
      <dgm:prSet phldrT="[文本]" custT="1"/>
      <dgm:spPr>
        <a:xfrm>
          <a:off x="520" y="2789723"/>
          <a:ext cx="1660586" cy="1328469"/>
        </a:xfrm>
        <a:prstGeom prst="roundRect">
          <a:avLst>
            <a:gd name="adj" fmla="val 10000"/>
          </a:avLst>
        </a:prstGeom>
        <a:solidFill>
          <a:srgbClr val="2EBAA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>
            <a:buNone/>
          </a:pPr>
          <a:r>
            <a:rPr lang="zh-CN" altLang="en-US" sz="2000" dirty="0">
              <a:solidFill>
                <a:srgbClr val="FFFFFF"/>
              </a:solidFill>
              <a:latin typeface="Arial"/>
              <a:ea typeface="黑体" panose="02010609060101010101" pitchFamily="49" charset="-122"/>
              <a:cs typeface="+mn-cs"/>
            </a:rPr>
            <a:t>概念</a:t>
          </a:r>
        </a:p>
      </dgm:t>
    </dgm:pt>
    <dgm:pt modelId="{5152AC9D-7F4B-400E-9658-8B74E676AEEC}" type="parTrans" cxnId="{E5C2034B-21AE-477B-A944-C61238DDC4CC}">
      <dgm:prSet/>
      <dgm:spPr>
        <a:xfrm rot="10800000">
          <a:off x="830813" y="3204870"/>
          <a:ext cx="1598374" cy="498175"/>
        </a:xfrm>
        <a:prstGeom prst="leftArrow">
          <a:avLst>
            <a:gd name="adj1" fmla="val 60000"/>
            <a:gd name="adj2" fmla="val 50000"/>
          </a:avLst>
        </a:prstGeom>
        <a:solidFill>
          <a:srgbClr val="2EBAAD">
            <a:hueOff val="0"/>
            <a:satOff val="0"/>
            <a:lumOff val="0"/>
            <a:alphaOff val="0"/>
          </a:srgbClr>
        </a:solidFill>
        <a:ln>
          <a:noFill/>
        </a:ln>
        <a:effectLst/>
      </dgm:spPr>
      <dgm:t>
        <a:bodyPr/>
        <a:lstStyle/>
        <a:p>
          <a:endParaRPr lang="zh-CN" altLang="en-US" sz="2000"/>
        </a:p>
      </dgm:t>
    </dgm:pt>
    <dgm:pt modelId="{38735D8D-C78E-4539-AF70-CE84BEBC0C32}" type="sibTrans" cxnId="{E5C2034B-21AE-477B-A944-C61238DDC4CC}">
      <dgm:prSet/>
      <dgm:spPr/>
      <dgm:t>
        <a:bodyPr/>
        <a:lstStyle/>
        <a:p>
          <a:endParaRPr lang="zh-CN" altLang="en-US" sz="2000"/>
        </a:p>
      </dgm:t>
    </dgm:pt>
    <dgm:pt modelId="{3A1B1B33-62EA-495E-89A7-AE6418B0C418}">
      <dgm:prSet phldrT="[文本]" custT="1"/>
      <dgm:spPr>
        <a:xfrm>
          <a:off x="751906" y="975715"/>
          <a:ext cx="1660586" cy="1328469"/>
        </a:xfrm>
        <a:prstGeom prst="roundRect">
          <a:avLst>
            <a:gd name="adj" fmla="val 10000"/>
          </a:avLst>
        </a:prstGeom>
        <a:solidFill>
          <a:srgbClr val="143DA2">
            <a:lumMod val="60000"/>
            <a:lumOff val="40000"/>
          </a:srgbClr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>
            <a:buNone/>
          </a:pPr>
          <a:r>
            <a:rPr lang="zh-CN" altLang="en-US" sz="2000" dirty="0">
              <a:solidFill>
                <a:srgbClr val="FFFFFF"/>
              </a:solidFill>
              <a:latin typeface="Arial"/>
              <a:ea typeface="黑体" panose="02010609060101010101" pitchFamily="49" charset="-122"/>
              <a:cs typeface="+mn-cs"/>
            </a:rPr>
            <a:t>调度</a:t>
          </a:r>
        </a:p>
      </dgm:t>
    </dgm:pt>
    <dgm:pt modelId="{0DCEF256-91A6-4201-813D-E18CDA186C0D}" type="parTrans" cxnId="{A11CFC2F-26A7-4A3F-973E-9FF964DEF281}">
      <dgm:prSet/>
      <dgm:spPr>
        <a:xfrm rot="13500000">
          <a:off x="1348123" y="1955973"/>
          <a:ext cx="1598374" cy="498175"/>
        </a:xfrm>
        <a:prstGeom prst="leftArrow">
          <a:avLst>
            <a:gd name="adj1" fmla="val 60000"/>
            <a:gd name="adj2" fmla="val 50000"/>
          </a:avLst>
        </a:prstGeom>
        <a:solidFill>
          <a:srgbClr val="143DA2">
            <a:lumMod val="60000"/>
            <a:lumOff val="40000"/>
          </a:srgbClr>
        </a:solidFill>
        <a:ln>
          <a:noFill/>
        </a:ln>
        <a:effectLst/>
      </dgm:spPr>
      <dgm:t>
        <a:bodyPr/>
        <a:lstStyle/>
        <a:p>
          <a:endParaRPr lang="zh-CN" altLang="en-US" sz="2000"/>
        </a:p>
      </dgm:t>
    </dgm:pt>
    <dgm:pt modelId="{B138CDA6-D85F-442F-BCB5-4A9C080925B5}" type="sibTrans" cxnId="{A11CFC2F-26A7-4A3F-973E-9FF964DEF281}">
      <dgm:prSet/>
      <dgm:spPr/>
      <dgm:t>
        <a:bodyPr/>
        <a:lstStyle/>
        <a:p>
          <a:endParaRPr lang="zh-CN" altLang="en-US" sz="2000"/>
        </a:p>
      </dgm:t>
    </dgm:pt>
    <dgm:pt modelId="{DD0A2E6D-D014-49F0-BA7C-B7F9898FB09B}">
      <dgm:prSet phldrT="[文本]" custT="1"/>
      <dgm:spPr>
        <a:xfrm>
          <a:off x="2565914" y="224328"/>
          <a:ext cx="1660586" cy="1328469"/>
        </a:xfrm>
        <a:prstGeom prst="roundRect">
          <a:avLst>
            <a:gd name="adj" fmla="val 10000"/>
          </a:avLst>
        </a:prstGeom>
        <a:solidFill>
          <a:srgbClr val="000000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>
            <a:buNone/>
          </a:pPr>
          <a:r>
            <a:rPr lang="zh-CN" altLang="en-US" sz="2000" dirty="0">
              <a:solidFill>
                <a:srgbClr val="FFFFFF"/>
              </a:solidFill>
              <a:latin typeface="Arial"/>
              <a:ea typeface="黑体" panose="02010609060101010101" pitchFamily="49" charset="-122"/>
              <a:cs typeface="+mn-cs"/>
            </a:rPr>
            <a:t>并发性</a:t>
          </a:r>
        </a:p>
      </dgm:t>
    </dgm:pt>
    <dgm:pt modelId="{ED35AAE1-67DE-4AE0-B997-9E04B9C5248A}" type="parTrans" cxnId="{C108F18F-F5C7-482F-916E-BABF9341291D}">
      <dgm:prSet/>
      <dgm:spPr>
        <a:xfrm rot="16200000">
          <a:off x="2597020" y="1438662"/>
          <a:ext cx="1598374" cy="498175"/>
        </a:xfrm>
        <a:prstGeom prst="leftArrow">
          <a:avLst>
            <a:gd name="adj1" fmla="val 60000"/>
            <a:gd name="adj2" fmla="val 50000"/>
          </a:avLst>
        </a:prstGeom>
        <a:solidFill>
          <a:srgbClr val="000000">
            <a:hueOff val="0"/>
            <a:satOff val="0"/>
            <a:lumOff val="0"/>
            <a:alphaOff val="0"/>
          </a:srgbClr>
        </a:solidFill>
        <a:ln>
          <a:noFill/>
        </a:ln>
        <a:effectLst/>
      </dgm:spPr>
      <dgm:t>
        <a:bodyPr/>
        <a:lstStyle/>
        <a:p>
          <a:endParaRPr lang="zh-CN" altLang="en-US" sz="2000"/>
        </a:p>
      </dgm:t>
    </dgm:pt>
    <dgm:pt modelId="{CBEB37BC-1799-4367-A53C-237FCE8F7648}" type="sibTrans" cxnId="{C108F18F-F5C7-482F-916E-BABF9341291D}">
      <dgm:prSet/>
      <dgm:spPr/>
      <dgm:t>
        <a:bodyPr/>
        <a:lstStyle/>
        <a:p>
          <a:endParaRPr lang="zh-CN" altLang="en-US" sz="2000"/>
        </a:p>
      </dgm:t>
    </dgm:pt>
    <dgm:pt modelId="{A301F878-9C5B-4F48-8FA9-59FBD48D4EDA}">
      <dgm:prSet custT="1"/>
      <dgm:spPr>
        <a:xfrm>
          <a:off x="4379922" y="975715"/>
          <a:ext cx="1660586" cy="1328469"/>
        </a:xfrm>
        <a:prstGeom prst="roundRect">
          <a:avLst>
            <a:gd name="adj" fmla="val 10000"/>
          </a:avLst>
        </a:prstGeom>
        <a:solidFill>
          <a:srgbClr val="F3B5AC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>
            <a:buNone/>
          </a:pPr>
          <a:r>
            <a:rPr lang="zh-CN" altLang="en-US" sz="2000" dirty="0">
              <a:solidFill>
                <a:srgbClr val="FFFFFF"/>
              </a:solidFill>
              <a:latin typeface="Arial"/>
              <a:ea typeface="黑体" panose="02010609060101010101" pitchFamily="49" charset="-122"/>
              <a:cs typeface="+mn-cs"/>
            </a:rPr>
            <a:t>拥有资源</a:t>
          </a:r>
        </a:p>
      </dgm:t>
    </dgm:pt>
    <dgm:pt modelId="{D9806289-AF78-469B-9483-7C0B4EC5A1BD}" type="parTrans" cxnId="{0C7451DE-E583-4BC6-8C35-44F49B7B7329}">
      <dgm:prSet/>
      <dgm:spPr>
        <a:xfrm rot="18900000">
          <a:off x="3845917" y="1955973"/>
          <a:ext cx="1598374" cy="498175"/>
        </a:xfrm>
        <a:prstGeom prst="leftArrow">
          <a:avLst>
            <a:gd name="adj1" fmla="val 60000"/>
            <a:gd name="adj2" fmla="val 50000"/>
          </a:avLst>
        </a:prstGeom>
        <a:solidFill>
          <a:srgbClr val="F3B5AC">
            <a:hueOff val="0"/>
            <a:satOff val="0"/>
            <a:lumOff val="0"/>
            <a:alphaOff val="0"/>
          </a:srgbClr>
        </a:solidFill>
        <a:ln>
          <a:noFill/>
        </a:ln>
        <a:effectLst/>
      </dgm:spPr>
      <dgm:t>
        <a:bodyPr/>
        <a:lstStyle/>
        <a:p>
          <a:endParaRPr lang="zh-CN" altLang="en-US" sz="2000"/>
        </a:p>
      </dgm:t>
    </dgm:pt>
    <dgm:pt modelId="{58C85FEF-843E-4592-964A-D3D074BFEACB}" type="sibTrans" cxnId="{0C7451DE-E583-4BC6-8C35-44F49B7B7329}">
      <dgm:prSet/>
      <dgm:spPr/>
      <dgm:t>
        <a:bodyPr/>
        <a:lstStyle/>
        <a:p>
          <a:endParaRPr lang="zh-CN" altLang="en-US" sz="2000"/>
        </a:p>
      </dgm:t>
    </dgm:pt>
    <dgm:pt modelId="{B1A79FAD-D646-477D-928C-C5EE10FC288B}">
      <dgm:prSet custT="1"/>
      <dgm:spPr>
        <a:xfrm>
          <a:off x="5131309" y="2789723"/>
          <a:ext cx="1660586" cy="1328469"/>
        </a:xfrm>
        <a:prstGeom prst="roundRect">
          <a:avLst>
            <a:gd name="adj" fmla="val 10000"/>
          </a:avLst>
        </a:prstGeom>
        <a:solidFill>
          <a:srgbClr val="29A89C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>
            <a:buNone/>
          </a:pPr>
          <a:r>
            <a:rPr lang="zh-CN" altLang="en-US" sz="2000" dirty="0">
              <a:solidFill>
                <a:srgbClr val="FFFFFF"/>
              </a:solidFill>
              <a:latin typeface="Arial"/>
              <a:ea typeface="黑体" panose="02010609060101010101" pitchFamily="49" charset="-122"/>
              <a:cs typeface="+mn-cs"/>
            </a:rPr>
            <a:t>系统开销</a:t>
          </a:r>
        </a:p>
      </dgm:t>
    </dgm:pt>
    <dgm:pt modelId="{28786631-ABC7-4685-85B5-599F14776824}" type="parTrans" cxnId="{B9CD6E6A-1F4D-48FA-A7EA-CEB0DBF83415}">
      <dgm:prSet/>
      <dgm:spPr>
        <a:xfrm>
          <a:off x="4363228" y="3204870"/>
          <a:ext cx="1598374" cy="498175"/>
        </a:xfrm>
        <a:prstGeom prst="leftArrow">
          <a:avLst>
            <a:gd name="adj1" fmla="val 60000"/>
            <a:gd name="adj2" fmla="val 50000"/>
          </a:avLst>
        </a:prstGeom>
        <a:solidFill>
          <a:srgbClr val="29A89C">
            <a:hueOff val="0"/>
            <a:satOff val="0"/>
            <a:lumOff val="0"/>
            <a:alphaOff val="0"/>
          </a:srgbClr>
        </a:solidFill>
        <a:ln>
          <a:noFill/>
        </a:ln>
        <a:effectLst/>
      </dgm:spPr>
      <dgm:t>
        <a:bodyPr/>
        <a:lstStyle/>
        <a:p>
          <a:endParaRPr lang="zh-CN" altLang="en-US" sz="2000"/>
        </a:p>
      </dgm:t>
    </dgm:pt>
    <dgm:pt modelId="{C86DDA31-8E3E-447D-ADBC-59F3B6DFD77F}" type="sibTrans" cxnId="{B9CD6E6A-1F4D-48FA-A7EA-CEB0DBF83415}">
      <dgm:prSet/>
      <dgm:spPr/>
      <dgm:t>
        <a:bodyPr/>
        <a:lstStyle/>
        <a:p>
          <a:endParaRPr lang="zh-CN" altLang="en-US" sz="2000"/>
        </a:p>
      </dgm:t>
    </dgm:pt>
    <dgm:pt modelId="{DA0B031C-1C60-4177-80BC-B8CBF15A4A81}" type="pres">
      <dgm:prSet presAssocID="{8D169E1D-1001-497C-9070-9842BC744132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8247EA92-C29A-4336-8866-AB048EDC6186}" type="pres">
      <dgm:prSet presAssocID="{32921612-0D77-4C22-8C2B-A940D0B0CE4A}" presName="centerShape" presStyleLbl="node0" presStyleIdx="0" presStyleCnt="1"/>
      <dgm:spPr/>
    </dgm:pt>
    <dgm:pt modelId="{910DF498-6B96-4AE6-9475-38D58A1CC41D}" type="pres">
      <dgm:prSet presAssocID="{5152AC9D-7F4B-400E-9658-8B74E676AEEC}" presName="parTrans" presStyleLbl="bgSibTrans2D1" presStyleIdx="0" presStyleCnt="5"/>
      <dgm:spPr/>
    </dgm:pt>
    <dgm:pt modelId="{6FD1EC26-2230-4FB0-B6B7-4F86B0D8FEC9}" type="pres">
      <dgm:prSet presAssocID="{0E85A53A-2387-4978-9DB5-7F441FED89DD}" presName="node" presStyleLbl="node1" presStyleIdx="0" presStyleCnt="5">
        <dgm:presLayoutVars>
          <dgm:bulletEnabled val="1"/>
        </dgm:presLayoutVars>
      </dgm:prSet>
      <dgm:spPr/>
    </dgm:pt>
    <dgm:pt modelId="{8C260F66-CDC1-4A32-929D-9F7C732EC1B6}" type="pres">
      <dgm:prSet presAssocID="{0DCEF256-91A6-4201-813D-E18CDA186C0D}" presName="parTrans" presStyleLbl="bgSibTrans2D1" presStyleIdx="1" presStyleCnt="5"/>
      <dgm:spPr/>
    </dgm:pt>
    <dgm:pt modelId="{63066813-9538-4C51-A14E-0C6236D9D21A}" type="pres">
      <dgm:prSet presAssocID="{3A1B1B33-62EA-495E-89A7-AE6418B0C418}" presName="node" presStyleLbl="node1" presStyleIdx="1" presStyleCnt="5">
        <dgm:presLayoutVars>
          <dgm:bulletEnabled val="1"/>
        </dgm:presLayoutVars>
      </dgm:prSet>
      <dgm:spPr/>
    </dgm:pt>
    <dgm:pt modelId="{3559A386-721F-4993-8E79-9D988EAF69CC}" type="pres">
      <dgm:prSet presAssocID="{ED35AAE1-67DE-4AE0-B997-9E04B9C5248A}" presName="parTrans" presStyleLbl="bgSibTrans2D1" presStyleIdx="2" presStyleCnt="5"/>
      <dgm:spPr/>
    </dgm:pt>
    <dgm:pt modelId="{D2114594-C32D-4BAD-B329-2A9F715977CD}" type="pres">
      <dgm:prSet presAssocID="{DD0A2E6D-D014-49F0-BA7C-B7F9898FB09B}" presName="node" presStyleLbl="node1" presStyleIdx="2" presStyleCnt="5">
        <dgm:presLayoutVars>
          <dgm:bulletEnabled val="1"/>
        </dgm:presLayoutVars>
      </dgm:prSet>
      <dgm:spPr/>
    </dgm:pt>
    <dgm:pt modelId="{7A3FE2E5-3B4B-4CD9-90E0-853335A2DBB7}" type="pres">
      <dgm:prSet presAssocID="{D9806289-AF78-469B-9483-7C0B4EC5A1BD}" presName="parTrans" presStyleLbl="bgSibTrans2D1" presStyleIdx="3" presStyleCnt="5"/>
      <dgm:spPr/>
    </dgm:pt>
    <dgm:pt modelId="{FDF1CE0B-74BB-4157-8522-82388DCFD7B1}" type="pres">
      <dgm:prSet presAssocID="{A301F878-9C5B-4F48-8FA9-59FBD48D4EDA}" presName="node" presStyleLbl="node1" presStyleIdx="3" presStyleCnt="5">
        <dgm:presLayoutVars>
          <dgm:bulletEnabled val="1"/>
        </dgm:presLayoutVars>
      </dgm:prSet>
      <dgm:spPr/>
    </dgm:pt>
    <dgm:pt modelId="{6A977648-A236-4B8D-B095-A655AE97EE3B}" type="pres">
      <dgm:prSet presAssocID="{28786631-ABC7-4685-85B5-599F14776824}" presName="parTrans" presStyleLbl="bgSibTrans2D1" presStyleIdx="4" presStyleCnt="5"/>
      <dgm:spPr/>
    </dgm:pt>
    <dgm:pt modelId="{40B445F0-FF1B-4D03-BA74-E1B83C03DC8B}" type="pres">
      <dgm:prSet presAssocID="{B1A79FAD-D646-477D-928C-C5EE10FC288B}" presName="node" presStyleLbl="node1" presStyleIdx="4" presStyleCnt="5">
        <dgm:presLayoutVars>
          <dgm:bulletEnabled val="1"/>
        </dgm:presLayoutVars>
      </dgm:prSet>
      <dgm:spPr/>
    </dgm:pt>
  </dgm:ptLst>
  <dgm:cxnLst>
    <dgm:cxn modelId="{9675CB00-5348-4738-9784-6F0CD23EACF5}" type="presOf" srcId="{32921612-0D77-4C22-8C2B-A940D0B0CE4A}" destId="{8247EA92-C29A-4336-8866-AB048EDC6186}" srcOrd="0" destOrd="0" presId="urn:microsoft.com/office/officeart/2005/8/layout/radial4"/>
    <dgm:cxn modelId="{31EF1210-9131-4ED7-869D-109378D12A59}" type="presOf" srcId="{28786631-ABC7-4685-85B5-599F14776824}" destId="{6A977648-A236-4B8D-B095-A655AE97EE3B}" srcOrd="0" destOrd="0" presId="urn:microsoft.com/office/officeart/2005/8/layout/radial4"/>
    <dgm:cxn modelId="{A11CFC2F-26A7-4A3F-973E-9FF964DEF281}" srcId="{32921612-0D77-4C22-8C2B-A940D0B0CE4A}" destId="{3A1B1B33-62EA-495E-89A7-AE6418B0C418}" srcOrd="1" destOrd="0" parTransId="{0DCEF256-91A6-4201-813D-E18CDA186C0D}" sibTransId="{B138CDA6-D85F-442F-BCB5-4A9C080925B5}"/>
    <dgm:cxn modelId="{B9CD6E6A-1F4D-48FA-A7EA-CEB0DBF83415}" srcId="{32921612-0D77-4C22-8C2B-A940D0B0CE4A}" destId="{B1A79FAD-D646-477D-928C-C5EE10FC288B}" srcOrd="4" destOrd="0" parTransId="{28786631-ABC7-4685-85B5-599F14776824}" sibTransId="{C86DDA31-8E3E-447D-ADBC-59F3B6DFD77F}"/>
    <dgm:cxn modelId="{E5C2034B-21AE-477B-A944-C61238DDC4CC}" srcId="{32921612-0D77-4C22-8C2B-A940D0B0CE4A}" destId="{0E85A53A-2387-4978-9DB5-7F441FED89DD}" srcOrd="0" destOrd="0" parTransId="{5152AC9D-7F4B-400E-9658-8B74E676AEEC}" sibTransId="{38735D8D-C78E-4539-AF70-CE84BEBC0C32}"/>
    <dgm:cxn modelId="{7257656C-22E8-4650-9C5D-A437C082EEC8}" type="presOf" srcId="{5152AC9D-7F4B-400E-9658-8B74E676AEEC}" destId="{910DF498-6B96-4AE6-9475-38D58A1CC41D}" srcOrd="0" destOrd="0" presId="urn:microsoft.com/office/officeart/2005/8/layout/radial4"/>
    <dgm:cxn modelId="{0E57096D-8E0E-449B-8FE5-BC8A267C0BDE}" type="presOf" srcId="{3A1B1B33-62EA-495E-89A7-AE6418B0C418}" destId="{63066813-9538-4C51-A14E-0C6236D9D21A}" srcOrd="0" destOrd="0" presId="urn:microsoft.com/office/officeart/2005/8/layout/radial4"/>
    <dgm:cxn modelId="{49B6DA81-59E2-41F0-AE77-57AC6784980F}" type="presOf" srcId="{0DCEF256-91A6-4201-813D-E18CDA186C0D}" destId="{8C260F66-CDC1-4A32-929D-9F7C732EC1B6}" srcOrd="0" destOrd="0" presId="urn:microsoft.com/office/officeart/2005/8/layout/radial4"/>
    <dgm:cxn modelId="{4251EF81-18AF-4608-BA9A-0523E403718B}" type="presOf" srcId="{D9806289-AF78-469B-9483-7C0B4EC5A1BD}" destId="{7A3FE2E5-3B4B-4CD9-90E0-853335A2DBB7}" srcOrd="0" destOrd="0" presId="urn:microsoft.com/office/officeart/2005/8/layout/radial4"/>
    <dgm:cxn modelId="{C108F18F-F5C7-482F-916E-BABF9341291D}" srcId="{32921612-0D77-4C22-8C2B-A940D0B0CE4A}" destId="{DD0A2E6D-D014-49F0-BA7C-B7F9898FB09B}" srcOrd="2" destOrd="0" parTransId="{ED35AAE1-67DE-4AE0-B997-9E04B9C5248A}" sibTransId="{CBEB37BC-1799-4367-A53C-237FCE8F7648}"/>
    <dgm:cxn modelId="{387E76A8-7548-45C5-8FCC-594D26B38301}" type="presOf" srcId="{DD0A2E6D-D014-49F0-BA7C-B7F9898FB09B}" destId="{D2114594-C32D-4BAD-B329-2A9F715977CD}" srcOrd="0" destOrd="0" presId="urn:microsoft.com/office/officeart/2005/8/layout/radial4"/>
    <dgm:cxn modelId="{391F8FAA-CCDC-4A57-A689-8A17AD819635}" type="presOf" srcId="{8D169E1D-1001-497C-9070-9842BC744132}" destId="{DA0B031C-1C60-4177-80BC-B8CBF15A4A81}" srcOrd="0" destOrd="0" presId="urn:microsoft.com/office/officeart/2005/8/layout/radial4"/>
    <dgm:cxn modelId="{B32F28AE-C62A-4A06-9E12-2879D0F98DA3}" type="presOf" srcId="{B1A79FAD-D646-477D-928C-C5EE10FC288B}" destId="{40B445F0-FF1B-4D03-BA74-E1B83C03DC8B}" srcOrd="0" destOrd="0" presId="urn:microsoft.com/office/officeart/2005/8/layout/radial4"/>
    <dgm:cxn modelId="{9D1319D3-B699-43D4-943C-1D6F6B07D887}" type="presOf" srcId="{ED35AAE1-67DE-4AE0-B997-9E04B9C5248A}" destId="{3559A386-721F-4993-8E79-9D988EAF69CC}" srcOrd="0" destOrd="0" presId="urn:microsoft.com/office/officeart/2005/8/layout/radial4"/>
    <dgm:cxn modelId="{0C7451DE-E583-4BC6-8C35-44F49B7B7329}" srcId="{32921612-0D77-4C22-8C2B-A940D0B0CE4A}" destId="{A301F878-9C5B-4F48-8FA9-59FBD48D4EDA}" srcOrd="3" destOrd="0" parTransId="{D9806289-AF78-469B-9483-7C0B4EC5A1BD}" sibTransId="{58C85FEF-843E-4592-964A-D3D074BFEACB}"/>
    <dgm:cxn modelId="{4AE7A9E8-11CD-443D-918E-4FF03F493F7F}" srcId="{8D169E1D-1001-497C-9070-9842BC744132}" destId="{32921612-0D77-4C22-8C2B-A940D0B0CE4A}" srcOrd="0" destOrd="0" parTransId="{D70594AB-A776-41B5-964F-5022144A9AC0}" sibTransId="{353A6B52-E23F-4361-BFF5-EA45A18B141A}"/>
    <dgm:cxn modelId="{FEB98AED-DC0D-42D8-889F-482100560498}" type="presOf" srcId="{0E85A53A-2387-4978-9DB5-7F441FED89DD}" destId="{6FD1EC26-2230-4FB0-B6B7-4F86B0D8FEC9}" srcOrd="0" destOrd="0" presId="urn:microsoft.com/office/officeart/2005/8/layout/radial4"/>
    <dgm:cxn modelId="{5B6808F7-CC5D-4691-AA6B-2EC8961D594F}" type="presOf" srcId="{A301F878-9C5B-4F48-8FA9-59FBD48D4EDA}" destId="{FDF1CE0B-74BB-4157-8522-82388DCFD7B1}" srcOrd="0" destOrd="0" presId="urn:microsoft.com/office/officeart/2005/8/layout/radial4"/>
    <dgm:cxn modelId="{453658B3-7506-4A61-8C40-063B014AD271}" type="presParOf" srcId="{DA0B031C-1C60-4177-80BC-B8CBF15A4A81}" destId="{8247EA92-C29A-4336-8866-AB048EDC6186}" srcOrd="0" destOrd="0" presId="urn:microsoft.com/office/officeart/2005/8/layout/radial4"/>
    <dgm:cxn modelId="{47FE09BC-88B8-4B03-8937-75EB8A8BDF16}" type="presParOf" srcId="{DA0B031C-1C60-4177-80BC-B8CBF15A4A81}" destId="{910DF498-6B96-4AE6-9475-38D58A1CC41D}" srcOrd="1" destOrd="0" presId="urn:microsoft.com/office/officeart/2005/8/layout/radial4"/>
    <dgm:cxn modelId="{71F919BA-3593-4740-BD32-9D50AF950F5C}" type="presParOf" srcId="{DA0B031C-1C60-4177-80BC-B8CBF15A4A81}" destId="{6FD1EC26-2230-4FB0-B6B7-4F86B0D8FEC9}" srcOrd="2" destOrd="0" presId="urn:microsoft.com/office/officeart/2005/8/layout/radial4"/>
    <dgm:cxn modelId="{02B25A1C-CDCD-4DFF-88C9-68B99B8237A0}" type="presParOf" srcId="{DA0B031C-1C60-4177-80BC-B8CBF15A4A81}" destId="{8C260F66-CDC1-4A32-929D-9F7C732EC1B6}" srcOrd="3" destOrd="0" presId="urn:microsoft.com/office/officeart/2005/8/layout/radial4"/>
    <dgm:cxn modelId="{C5EE0ED1-36AC-44A1-9658-E163EC9804F0}" type="presParOf" srcId="{DA0B031C-1C60-4177-80BC-B8CBF15A4A81}" destId="{63066813-9538-4C51-A14E-0C6236D9D21A}" srcOrd="4" destOrd="0" presId="urn:microsoft.com/office/officeart/2005/8/layout/radial4"/>
    <dgm:cxn modelId="{12D9F217-77C6-4243-B282-3273EAA2C540}" type="presParOf" srcId="{DA0B031C-1C60-4177-80BC-B8CBF15A4A81}" destId="{3559A386-721F-4993-8E79-9D988EAF69CC}" srcOrd="5" destOrd="0" presId="urn:microsoft.com/office/officeart/2005/8/layout/radial4"/>
    <dgm:cxn modelId="{EFB3FF6F-43E0-4A87-BD95-4E2BB268A779}" type="presParOf" srcId="{DA0B031C-1C60-4177-80BC-B8CBF15A4A81}" destId="{D2114594-C32D-4BAD-B329-2A9F715977CD}" srcOrd="6" destOrd="0" presId="urn:microsoft.com/office/officeart/2005/8/layout/radial4"/>
    <dgm:cxn modelId="{ABC4BAEA-8361-4294-A711-6DA1C3C4F256}" type="presParOf" srcId="{DA0B031C-1C60-4177-80BC-B8CBF15A4A81}" destId="{7A3FE2E5-3B4B-4CD9-90E0-853335A2DBB7}" srcOrd="7" destOrd="0" presId="urn:microsoft.com/office/officeart/2005/8/layout/radial4"/>
    <dgm:cxn modelId="{058C7A20-A714-4F37-A3D1-A15B197E83F5}" type="presParOf" srcId="{DA0B031C-1C60-4177-80BC-B8CBF15A4A81}" destId="{FDF1CE0B-74BB-4157-8522-82388DCFD7B1}" srcOrd="8" destOrd="0" presId="urn:microsoft.com/office/officeart/2005/8/layout/radial4"/>
    <dgm:cxn modelId="{853045D5-4BBF-42DF-A2D3-9050938F0B41}" type="presParOf" srcId="{DA0B031C-1C60-4177-80BC-B8CBF15A4A81}" destId="{6A977648-A236-4B8D-B095-A655AE97EE3B}" srcOrd="9" destOrd="0" presId="urn:microsoft.com/office/officeart/2005/8/layout/radial4"/>
    <dgm:cxn modelId="{BC8CF444-A3CB-4B97-AE47-37E6A1EAC351}" type="presParOf" srcId="{DA0B031C-1C60-4177-80BC-B8CBF15A4A81}" destId="{40B445F0-FF1B-4D03-BA74-E1B83C03DC8B}" srcOrd="10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2758611D-65AD-44A8-836E-8AA9693545A4}" type="doc">
      <dgm:prSet loTypeId="urn:diagrams.loki3.com/TabbedArc+Icon" loCatId="relationship" qsTypeId="urn:microsoft.com/office/officeart/2005/8/quickstyle/simple1" qsCatId="simple" csTypeId="urn:microsoft.com/office/officeart/2005/8/colors/colorful1#8" csCatId="colorful" phldr="1"/>
      <dgm:spPr/>
    </dgm:pt>
    <dgm:pt modelId="{3C8EABEE-A00B-43C5-9F3E-30291F54DC98}">
      <dgm:prSet phldrT="[文本]"/>
      <dgm:spPr/>
      <dgm:t>
        <a:bodyPr/>
        <a:lstStyle/>
        <a:p>
          <a:r>
            <a:rPr lang="zh-CN" altLang="en-US" dirty="0">
              <a:latin typeface="Times New Roman" pitchFamily="18" charset="0"/>
              <a:cs typeface="Times New Roman" pitchFamily="18" charset="0"/>
            </a:rPr>
            <a:t>用户级线程</a:t>
          </a:r>
          <a:endParaRPr lang="zh-CN" altLang="en-US" dirty="0"/>
        </a:p>
      </dgm:t>
    </dgm:pt>
    <dgm:pt modelId="{AA07165E-A53C-445E-9D55-BDA5490F53CB}" type="parTrans" cxnId="{2E61A459-8DB7-442B-84D3-7DFE53905742}">
      <dgm:prSet/>
      <dgm:spPr/>
      <dgm:t>
        <a:bodyPr/>
        <a:lstStyle/>
        <a:p>
          <a:endParaRPr lang="zh-CN" altLang="en-US"/>
        </a:p>
      </dgm:t>
    </dgm:pt>
    <dgm:pt modelId="{54583A3E-A58F-4C64-B146-2AADA9B407E9}" type="sibTrans" cxnId="{2E61A459-8DB7-442B-84D3-7DFE53905742}">
      <dgm:prSet/>
      <dgm:spPr/>
      <dgm:t>
        <a:bodyPr/>
        <a:lstStyle/>
        <a:p>
          <a:endParaRPr lang="zh-CN" altLang="en-US"/>
        </a:p>
      </dgm:t>
    </dgm:pt>
    <dgm:pt modelId="{43D98421-0F21-4BFD-A591-0CBCBE4FB101}">
      <dgm:prSet phldrT="[文本]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en-US" dirty="0">
              <a:latin typeface="Times New Roman" pitchFamily="18" charset="0"/>
              <a:cs typeface="Times New Roman" pitchFamily="18" charset="0"/>
            </a:rPr>
            <a:t>内核级线程</a:t>
          </a:r>
          <a:endParaRPr lang="zh-CN" altLang="en-US" dirty="0"/>
        </a:p>
      </dgm:t>
    </dgm:pt>
    <dgm:pt modelId="{0A769BDB-F409-4136-A523-8876701AA4C7}" type="parTrans" cxnId="{E6830B78-7FF7-498D-9B82-1720E3D5F4A6}">
      <dgm:prSet/>
      <dgm:spPr/>
      <dgm:t>
        <a:bodyPr/>
        <a:lstStyle/>
        <a:p>
          <a:endParaRPr lang="zh-CN" altLang="en-US"/>
        </a:p>
      </dgm:t>
    </dgm:pt>
    <dgm:pt modelId="{24DE6258-A9E0-4784-BEA7-890CD76592F1}" type="sibTrans" cxnId="{E6830B78-7FF7-498D-9B82-1720E3D5F4A6}">
      <dgm:prSet/>
      <dgm:spPr/>
      <dgm:t>
        <a:bodyPr/>
        <a:lstStyle/>
        <a:p>
          <a:endParaRPr lang="zh-CN" altLang="en-US"/>
        </a:p>
      </dgm:t>
    </dgm:pt>
    <dgm:pt modelId="{53EFB5B2-6718-4E41-8689-C5F3DB50C084}">
      <dgm:prSet phldrT="[文本]"/>
      <dgm:spPr/>
      <dgm:t>
        <a:bodyPr/>
        <a:lstStyle/>
        <a:p>
          <a:r>
            <a:rPr lang="zh-CN" altLang="en-US" dirty="0">
              <a:latin typeface="Times New Roman" pitchFamily="18" charset="0"/>
              <a:cs typeface="Times New Roman" pitchFamily="18" charset="0"/>
            </a:rPr>
            <a:t>混合</a:t>
          </a:r>
          <a:endParaRPr lang="en-US" altLang="zh-CN" dirty="0">
            <a:latin typeface="Times New Roman" pitchFamily="18" charset="0"/>
            <a:cs typeface="Times New Roman" pitchFamily="18" charset="0"/>
          </a:endParaRPr>
        </a:p>
        <a:p>
          <a:r>
            <a:rPr lang="zh-CN" altLang="en-US" dirty="0">
              <a:latin typeface="Times New Roman" pitchFamily="18" charset="0"/>
              <a:cs typeface="Times New Roman" pitchFamily="18" charset="0"/>
            </a:rPr>
            <a:t>线程</a:t>
          </a:r>
          <a:endParaRPr lang="zh-CN" altLang="en-US" dirty="0"/>
        </a:p>
      </dgm:t>
    </dgm:pt>
    <dgm:pt modelId="{0287075B-94B9-4F5D-A907-372616FDD5EB}" type="parTrans" cxnId="{48143C9F-0713-4631-BBCD-25940756A07F}">
      <dgm:prSet/>
      <dgm:spPr/>
      <dgm:t>
        <a:bodyPr/>
        <a:lstStyle/>
        <a:p>
          <a:endParaRPr lang="zh-CN" altLang="en-US"/>
        </a:p>
      </dgm:t>
    </dgm:pt>
    <dgm:pt modelId="{DAB7EE2C-C2D0-4619-950D-987BEE19B912}" type="sibTrans" cxnId="{48143C9F-0713-4631-BBCD-25940756A07F}">
      <dgm:prSet/>
      <dgm:spPr/>
      <dgm:t>
        <a:bodyPr/>
        <a:lstStyle/>
        <a:p>
          <a:endParaRPr lang="zh-CN" altLang="en-US"/>
        </a:p>
      </dgm:t>
    </dgm:pt>
    <dgm:pt modelId="{B89ED440-CDDC-4E0F-8C4B-BD5915177C28}" type="pres">
      <dgm:prSet presAssocID="{2758611D-65AD-44A8-836E-8AA9693545A4}" presName="Name0" presStyleCnt="0">
        <dgm:presLayoutVars>
          <dgm:dir/>
          <dgm:resizeHandles val="exact"/>
        </dgm:presLayoutVars>
      </dgm:prSet>
      <dgm:spPr/>
    </dgm:pt>
    <dgm:pt modelId="{CDD56E0A-5EB4-43CB-8E85-9235A8686F51}" type="pres">
      <dgm:prSet presAssocID="{3C8EABEE-A00B-43C5-9F3E-30291F54DC98}" presName="twoplus" presStyleLbl="node1" presStyleIdx="0" presStyleCnt="3">
        <dgm:presLayoutVars>
          <dgm:bulletEnabled val="1"/>
        </dgm:presLayoutVars>
      </dgm:prSet>
      <dgm:spPr/>
    </dgm:pt>
    <dgm:pt modelId="{55AF67BC-BBA9-439D-BBC1-533EEBABB039}" type="pres">
      <dgm:prSet presAssocID="{43D98421-0F21-4BFD-A591-0CBCBE4FB101}" presName="twoplus" presStyleLbl="node1" presStyleIdx="1" presStyleCnt="3">
        <dgm:presLayoutVars>
          <dgm:bulletEnabled val="1"/>
        </dgm:presLayoutVars>
      </dgm:prSet>
      <dgm:spPr/>
    </dgm:pt>
    <dgm:pt modelId="{ECDFBDA1-DE0E-4C72-A3AD-2A0EF403F9AC}" type="pres">
      <dgm:prSet presAssocID="{53EFB5B2-6718-4E41-8689-C5F3DB50C084}" presName="twoplus" presStyleLbl="node1" presStyleIdx="2" presStyleCnt="3">
        <dgm:presLayoutVars>
          <dgm:bulletEnabled val="1"/>
        </dgm:presLayoutVars>
      </dgm:prSet>
      <dgm:spPr/>
    </dgm:pt>
  </dgm:ptLst>
  <dgm:cxnLst>
    <dgm:cxn modelId="{1D62DE26-9FD6-4A46-872B-61D60BB167C4}" type="presOf" srcId="{2758611D-65AD-44A8-836E-8AA9693545A4}" destId="{B89ED440-CDDC-4E0F-8C4B-BD5915177C28}" srcOrd="0" destOrd="0" presId="urn:diagrams.loki3.com/TabbedArc+Icon"/>
    <dgm:cxn modelId="{C6BCAD2B-34F4-4E07-980C-2FA046DE2CC3}" type="presOf" srcId="{3C8EABEE-A00B-43C5-9F3E-30291F54DC98}" destId="{CDD56E0A-5EB4-43CB-8E85-9235A8686F51}" srcOrd="0" destOrd="0" presId="urn:diagrams.loki3.com/TabbedArc+Icon"/>
    <dgm:cxn modelId="{E6830B78-7FF7-498D-9B82-1720E3D5F4A6}" srcId="{2758611D-65AD-44A8-836E-8AA9693545A4}" destId="{43D98421-0F21-4BFD-A591-0CBCBE4FB101}" srcOrd="1" destOrd="0" parTransId="{0A769BDB-F409-4136-A523-8876701AA4C7}" sibTransId="{24DE6258-A9E0-4784-BEA7-890CD76592F1}"/>
    <dgm:cxn modelId="{2E61A459-8DB7-442B-84D3-7DFE53905742}" srcId="{2758611D-65AD-44A8-836E-8AA9693545A4}" destId="{3C8EABEE-A00B-43C5-9F3E-30291F54DC98}" srcOrd="0" destOrd="0" parTransId="{AA07165E-A53C-445E-9D55-BDA5490F53CB}" sibTransId="{54583A3E-A58F-4C64-B146-2AADA9B407E9}"/>
    <dgm:cxn modelId="{A6610188-CFD7-4507-803B-AC2FA320FE5E}" type="presOf" srcId="{53EFB5B2-6718-4E41-8689-C5F3DB50C084}" destId="{ECDFBDA1-DE0E-4C72-A3AD-2A0EF403F9AC}" srcOrd="0" destOrd="0" presId="urn:diagrams.loki3.com/TabbedArc+Icon"/>
    <dgm:cxn modelId="{48143C9F-0713-4631-BBCD-25940756A07F}" srcId="{2758611D-65AD-44A8-836E-8AA9693545A4}" destId="{53EFB5B2-6718-4E41-8689-C5F3DB50C084}" srcOrd="2" destOrd="0" parTransId="{0287075B-94B9-4F5D-A907-372616FDD5EB}" sibTransId="{DAB7EE2C-C2D0-4619-950D-987BEE19B912}"/>
    <dgm:cxn modelId="{08C87CC1-84AE-4AB2-8B72-A8AEC1824E0F}" type="presOf" srcId="{43D98421-0F21-4BFD-A591-0CBCBE4FB101}" destId="{55AF67BC-BBA9-439D-BBC1-533EEBABB039}" srcOrd="0" destOrd="0" presId="urn:diagrams.loki3.com/TabbedArc+Icon"/>
    <dgm:cxn modelId="{E51B08E2-56CF-4E25-9198-04D6801FBA85}" type="presParOf" srcId="{B89ED440-CDDC-4E0F-8C4B-BD5915177C28}" destId="{CDD56E0A-5EB4-43CB-8E85-9235A8686F51}" srcOrd="0" destOrd="0" presId="urn:diagrams.loki3.com/TabbedArc+Icon"/>
    <dgm:cxn modelId="{CD446584-929C-4CE9-B361-1A94B6F8A330}" type="presParOf" srcId="{B89ED440-CDDC-4E0F-8C4B-BD5915177C28}" destId="{55AF67BC-BBA9-439D-BBC1-533EEBABB039}" srcOrd="1" destOrd="0" presId="urn:diagrams.loki3.com/TabbedArc+Icon"/>
    <dgm:cxn modelId="{CF64BEC8-56E6-4F57-8064-51D00A086A61}" type="presParOf" srcId="{B89ED440-CDDC-4E0F-8C4B-BD5915177C28}" destId="{ECDFBDA1-DE0E-4C72-A3AD-2A0EF403F9AC}" srcOrd="2" destOrd="0" presId="urn:diagrams.loki3.com/TabbedArc+Icon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FD2C54F-2001-43DC-9924-37067874D309}">
      <dsp:nvSpPr>
        <dsp:cNvPr id="0" name=""/>
        <dsp:cNvSpPr/>
      </dsp:nvSpPr>
      <dsp:spPr>
        <a:xfrm>
          <a:off x="1020953" y="280955"/>
          <a:ext cx="3810663" cy="3810663"/>
        </a:xfrm>
        <a:prstGeom prst="pie">
          <a:avLst>
            <a:gd name="adj1" fmla="val 16200000"/>
            <a:gd name="adj2" fmla="val 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solidFill>
                <a:schemeClr val="bg1"/>
              </a:solidFill>
            </a:rPr>
            <a:t>调度</a:t>
          </a:r>
          <a:br>
            <a:rPr lang="en-US" altLang="zh-CN" sz="2000" b="1" kern="1200" dirty="0">
              <a:solidFill>
                <a:schemeClr val="bg1"/>
              </a:solidFill>
            </a:rPr>
          </a:br>
          <a:r>
            <a:rPr lang="en-US" altLang="zh-CN" sz="2000" b="1" kern="1200" dirty="0">
              <a:solidFill>
                <a:schemeClr val="bg1"/>
              </a:solidFill>
            </a:rPr>
            <a:t>scheduling</a:t>
          </a:r>
          <a:endParaRPr lang="zh-CN" altLang="en-US" sz="2000" b="1" kern="1200" dirty="0">
            <a:solidFill>
              <a:schemeClr val="bg1"/>
            </a:solidFill>
          </a:endParaRPr>
        </a:p>
      </dsp:txBody>
      <dsp:txXfrm>
        <a:off x="3043780" y="1070760"/>
        <a:ext cx="1406316" cy="1043395"/>
      </dsp:txXfrm>
    </dsp:sp>
    <dsp:sp modelId="{768707B5-57B3-49A1-A0CF-A7F5935B08B5}">
      <dsp:nvSpPr>
        <dsp:cNvPr id="0" name=""/>
        <dsp:cNvSpPr/>
      </dsp:nvSpPr>
      <dsp:spPr>
        <a:xfrm>
          <a:off x="1020953" y="408885"/>
          <a:ext cx="3810663" cy="3810663"/>
        </a:xfrm>
        <a:prstGeom prst="pie">
          <a:avLst>
            <a:gd name="adj1" fmla="val 0"/>
            <a:gd name="adj2" fmla="val 5400000"/>
          </a:avLst>
        </a:prstGeom>
        <a:solidFill>
          <a:schemeClr val="tx2">
            <a:lumMod val="60000"/>
            <a:lumOff val="4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/>
            <a:t>死锁</a:t>
          </a:r>
          <a:endParaRPr lang="en-US" altLang="zh-CN" sz="2000" b="1" kern="1200" dirty="0"/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b="1" kern="1200" dirty="0"/>
            <a:t>deadlock</a:t>
          </a:r>
          <a:endParaRPr lang="zh-CN" altLang="en-US" sz="2600" b="1" kern="1200" dirty="0"/>
        </a:p>
      </dsp:txBody>
      <dsp:txXfrm>
        <a:off x="3043780" y="2386347"/>
        <a:ext cx="1406316" cy="1043395"/>
      </dsp:txXfrm>
    </dsp:sp>
    <dsp:sp modelId="{6687E47C-606A-4732-A839-81281F87B50F}">
      <dsp:nvSpPr>
        <dsp:cNvPr id="0" name=""/>
        <dsp:cNvSpPr/>
      </dsp:nvSpPr>
      <dsp:spPr>
        <a:xfrm>
          <a:off x="893023" y="408885"/>
          <a:ext cx="3810663" cy="3810663"/>
        </a:xfrm>
        <a:prstGeom prst="pie">
          <a:avLst>
            <a:gd name="adj1" fmla="val 5400000"/>
            <a:gd name="adj2" fmla="val 1080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/>
            <a:t>同步</a:t>
          </a:r>
          <a:br>
            <a:rPr lang="en-US" altLang="zh-CN" sz="2000" b="1" kern="1200" dirty="0"/>
          </a:br>
          <a:r>
            <a:rPr lang="en-US" altLang="zh-CN" sz="2000" b="1" kern="1200" dirty="0"/>
            <a:t>synchronization</a:t>
          </a:r>
          <a:endParaRPr lang="zh-CN" altLang="en-US" sz="2000" b="1" kern="1200" dirty="0"/>
        </a:p>
      </dsp:txBody>
      <dsp:txXfrm>
        <a:off x="1274543" y="2386347"/>
        <a:ext cx="1406316" cy="1043395"/>
      </dsp:txXfrm>
    </dsp:sp>
    <dsp:sp modelId="{6EC8247A-BD80-475C-8346-2AAFCDC48803}">
      <dsp:nvSpPr>
        <dsp:cNvPr id="0" name=""/>
        <dsp:cNvSpPr/>
      </dsp:nvSpPr>
      <dsp:spPr>
        <a:xfrm>
          <a:off x="893023" y="280955"/>
          <a:ext cx="3810663" cy="3810663"/>
        </a:xfrm>
        <a:prstGeom prst="pie">
          <a:avLst>
            <a:gd name="adj1" fmla="val 10800000"/>
            <a:gd name="adj2" fmla="val 1620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>
              <a:solidFill>
                <a:schemeClr val="bg1"/>
              </a:solidFill>
            </a:rPr>
            <a:t>进程描述  与控制</a:t>
          </a:r>
          <a:br>
            <a:rPr lang="en-US" altLang="zh-CN" sz="2000" b="1" kern="1200" dirty="0">
              <a:solidFill>
                <a:schemeClr val="bg1"/>
              </a:solidFill>
            </a:rPr>
          </a:br>
          <a:r>
            <a:rPr lang="en-US" altLang="zh-CN" sz="1800" b="1" kern="1200" dirty="0">
              <a:solidFill>
                <a:schemeClr val="bg1"/>
              </a:solidFill>
            </a:rPr>
            <a:t>description &amp;control</a:t>
          </a:r>
          <a:endParaRPr lang="zh-CN" altLang="en-US" sz="2000" b="1" kern="1200" dirty="0">
            <a:solidFill>
              <a:schemeClr val="bg1"/>
            </a:solidFill>
          </a:endParaRPr>
        </a:p>
      </dsp:txBody>
      <dsp:txXfrm>
        <a:off x="1274543" y="1070760"/>
        <a:ext cx="1406316" cy="1043395"/>
      </dsp:txXfrm>
    </dsp:sp>
    <dsp:sp modelId="{85A2A0F3-D028-42C6-8B12-939A590BE985}">
      <dsp:nvSpPr>
        <dsp:cNvPr id="0" name=""/>
        <dsp:cNvSpPr/>
      </dsp:nvSpPr>
      <dsp:spPr>
        <a:xfrm>
          <a:off x="785054" y="45057"/>
          <a:ext cx="4282459" cy="4282459"/>
        </a:xfrm>
        <a:prstGeom prst="circularArrow">
          <a:avLst>
            <a:gd name="adj1" fmla="val 5085"/>
            <a:gd name="adj2" fmla="val 327528"/>
            <a:gd name="adj3" fmla="val 21272472"/>
            <a:gd name="adj4" fmla="val 16200000"/>
            <a:gd name="adj5" fmla="val 5932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6D1A72F6-7B5A-4017-B1CF-A9E8F4AF08D0}">
      <dsp:nvSpPr>
        <dsp:cNvPr id="0" name=""/>
        <dsp:cNvSpPr/>
      </dsp:nvSpPr>
      <dsp:spPr>
        <a:xfrm>
          <a:off x="785054" y="172986"/>
          <a:ext cx="4282459" cy="4282459"/>
        </a:xfrm>
        <a:prstGeom prst="circularArrow">
          <a:avLst>
            <a:gd name="adj1" fmla="val 5085"/>
            <a:gd name="adj2" fmla="val 327528"/>
            <a:gd name="adj3" fmla="val 5072472"/>
            <a:gd name="adj4" fmla="val 0"/>
            <a:gd name="adj5" fmla="val 5932"/>
          </a:avLst>
        </a:prstGeom>
        <a:solidFill>
          <a:schemeClr val="tx2">
            <a:lumMod val="60000"/>
            <a:lumOff val="4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CC1AEE8D-5335-4822-B1CD-6F96D4F4F67A}">
      <dsp:nvSpPr>
        <dsp:cNvPr id="0" name=""/>
        <dsp:cNvSpPr/>
      </dsp:nvSpPr>
      <dsp:spPr>
        <a:xfrm>
          <a:off x="657125" y="172986"/>
          <a:ext cx="4282459" cy="4282459"/>
        </a:xfrm>
        <a:prstGeom prst="circularArrow">
          <a:avLst>
            <a:gd name="adj1" fmla="val 5085"/>
            <a:gd name="adj2" fmla="val 327528"/>
            <a:gd name="adj3" fmla="val 10472472"/>
            <a:gd name="adj4" fmla="val 5400000"/>
            <a:gd name="adj5" fmla="val 5932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89394203-15BB-462D-AB5E-CE1222BD0B3D}">
      <dsp:nvSpPr>
        <dsp:cNvPr id="0" name=""/>
        <dsp:cNvSpPr/>
      </dsp:nvSpPr>
      <dsp:spPr>
        <a:xfrm>
          <a:off x="657125" y="45057"/>
          <a:ext cx="4282459" cy="4282459"/>
        </a:xfrm>
        <a:prstGeom prst="circularArrow">
          <a:avLst>
            <a:gd name="adj1" fmla="val 5085"/>
            <a:gd name="adj2" fmla="val 327528"/>
            <a:gd name="adj3" fmla="val 15872472"/>
            <a:gd name="adj4" fmla="val 10800000"/>
            <a:gd name="adj5" fmla="val 5932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21EA52B-4719-4890-B036-8770F000D5F7}">
      <dsp:nvSpPr>
        <dsp:cNvPr id="0" name=""/>
        <dsp:cNvSpPr/>
      </dsp:nvSpPr>
      <dsp:spPr>
        <a:xfrm>
          <a:off x="-5699197" y="-872376"/>
          <a:ext cx="6785312" cy="6785312"/>
        </a:xfrm>
        <a:prstGeom prst="blockArc">
          <a:avLst>
            <a:gd name="adj1" fmla="val 18900000"/>
            <a:gd name="adj2" fmla="val 2700000"/>
            <a:gd name="adj3" fmla="val 318"/>
          </a:avLst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3D0AFD-DC02-46AF-B69B-401A4E8D580E}">
      <dsp:nvSpPr>
        <dsp:cNvPr id="0" name=""/>
        <dsp:cNvSpPr/>
      </dsp:nvSpPr>
      <dsp:spPr>
        <a:xfrm>
          <a:off x="404714" y="265435"/>
          <a:ext cx="6509451" cy="53067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1219" tIns="66040" rIns="66040" bIns="6604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600" b="1" kern="1200" dirty="0"/>
            <a:t>2.1 </a:t>
          </a:r>
          <a:r>
            <a:rPr lang="zh-CN" altLang="en-US" sz="2600" b="1" kern="1200" dirty="0"/>
            <a:t>什么是进程</a:t>
          </a:r>
          <a:endParaRPr lang="zh-CN" altLang="en-US" sz="2600" kern="1200" dirty="0"/>
        </a:p>
      </dsp:txBody>
      <dsp:txXfrm>
        <a:off x="404714" y="265435"/>
        <a:ext cx="6509451" cy="530670"/>
      </dsp:txXfrm>
    </dsp:sp>
    <dsp:sp modelId="{F94ADFCA-5ED1-4624-9CC4-F4A94F9AD823}">
      <dsp:nvSpPr>
        <dsp:cNvPr id="0" name=""/>
        <dsp:cNvSpPr/>
      </dsp:nvSpPr>
      <dsp:spPr>
        <a:xfrm>
          <a:off x="73045" y="199102"/>
          <a:ext cx="663337" cy="66333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CB02B58-F2FD-4E47-9CAC-86816544AE67}">
      <dsp:nvSpPr>
        <dsp:cNvPr id="0" name=""/>
        <dsp:cNvSpPr/>
      </dsp:nvSpPr>
      <dsp:spPr>
        <a:xfrm>
          <a:off x="841227" y="1061340"/>
          <a:ext cx="6072938" cy="53067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1219" tIns="66040" rIns="66040" bIns="6604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600" b="1" kern="1200" dirty="0"/>
            <a:t>2.2  </a:t>
          </a:r>
          <a:r>
            <a:rPr lang="zh-CN" altLang="en-US" sz="2600" b="1" kern="1200" dirty="0"/>
            <a:t>进程的状态</a:t>
          </a:r>
          <a:endParaRPr lang="zh-CN" altLang="en-US" sz="2600" kern="1200" dirty="0"/>
        </a:p>
      </dsp:txBody>
      <dsp:txXfrm>
        <a:off x="841227" y="1061340"/>
        <a:ext cx="6072938" cy="530670"/>
      </dsp:txXfrm>
    </dsp:sp>
    <dsp:sp modelId="{88C173B5-C8C4-496D-B5ED-D236321A98A8}">
      <dsp:nvSpPr>
        <dsp:cNvPr id="0" name=""/>
        <dsp:cNvSpPr/>
      </dsp:nvSpPr>
      <dsp:spPr>
        <a:xfrm>
          <a:off x="509558" y="995006"/>
          <a:ext cx="663337" cy="66333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25D9AB6-3BBE-4AE6-8ACB-199C8010620A}">
      <dsp:nvSpPr>
        <dsp:cNvPr id="0" name=""/>
        <dsp:cNvSpPr/>
      </dsp:nvSpPr>
      <dsp:spPr>
        <a:xfrm>
          <a:off x="1040833" y="1857244"/>
          <a:ext cx="5873332" cy="530670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1219" tIns="66040" rIns="66040" bIns="6604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600" b="1" kern="1200" dirty="0"/>
            <a:t>2.3  </a:t>
          </a:r>
          <a:r>
            <a:rPr lang="zh-CN" altLang="en-US" sz="2600" b="1" kern="1200" dirty="0"/>
            <a:t>进程描述</a:t>
          </a:r>
          <a:endParaRPr lang="zh-CN" altLang="en-US" sz="2600" kern="1200" dirty="0"/>
        </a:p>
      </dsp:txBody>
      <dsp:txXfrm>
        <a:off x="1040833" y="1857244"/>
        <a:ext cx="5873332" cy="530670"/>
      </dsp:txXfrm>
    </dsp:sp>
    <dsp:sp modelId="{F7EEA572-4B00-4B27-874D-03BEC4BB6566}">
      <dsp:nvSpPr>
        <dsp:cNvPr id="0" name=""/>
        <dsp:cNvSpPr/>
      </dsp:nvSpPr>
      <dsp:spPr>
        <a:xfrm>
          <a:off x="709164" y="1790910"/>
          <a:ext cx="663337" cy="66333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E009EF9-2DE7-43D2-B4FC-683AB6A139E2}">
      <dsp:nvSpPr>
        <dsp:cNvPr id="0" name=""/>
        <dsp:cNvSpPr/>
      </dsp:nvSpPr>
      <dsp:spPr>
        <a:xfrm>
          <a:off x="1040833" y="2652645"/>
          <a:ext cx="5873332" cy="53067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1219" tIns="66040" rIns="66040" bIns="6604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600" b="1" kern="1200" dirty="0"/>
            <a:t>2.4  </a:t>
          </a:r>
          <a:r>
            <a:rPr lang="zh-CN" altLang="en-US" sz="2600" b="1" kern="1200" dirty="0"/>
            <a:t>进程控制</a:t>
          </a:r>
          <a:endParaRPr lang="zh-CN" altLang="en-US" sz="2600" kern="1200" dirty="0"/>
        </a:p>
      </dsp:txBody>
      <dsp:txXfrm>
        <a:off x="1040833" y="2652645"/>
        <a:ext cx="5873332" cy="530670"/>
      </dsp:txXfrm>
    </dsp:sp>
    <dsp:sp modelId="{9828552B-63E7-4A87-8251-4D1CDC57ADC4}">
      <dsp:nvSpPr>
        <dsp:cNvPr id="0" name=""/>
        <dsp:cNvSpPr/>
      </dsp:nvSpPr>
      <dsp:spPr>
        <a:xfrm>
          <a:off x="709164" y="2586311"/>
          <a:ext cx="663337" cy="66333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3F650A2-41C1-4E5F-A599-DBEAFD6CCAE7}">
      <dsp:nvSpPr>
        <dsp:cNvPr id="0" name=""/>
        <dsp:cNvSpPr/>
      </dsp:nvSpPr>
      <dsp:spPr>
        <a:xfrm>
          <a:off x="841227" y="3448549"/>
          <a:ext cx="6072938" cy="530670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1219" tIns="66040" rIns="66040" bIns="6604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600" b="1" kern="1200" dirty="0"/>
            <a:t>2.5  </a:t>
          </a:r>
          <a:r>
            <a:rPr lang="en-US" altLang="en-US" sz="2600" b="1" kern="1200" dirty="0"/>
            <a:t>Unix SVR4 </a:t>
          </a:r>
          <a:r>
            <a:rPr lang="zh-CN" altLang="en-US" sz="2600" b="1" kern="1200" dirty="0"/>
            <a:t>进程管理</a:t>
          </a:r>
          <a:endParaRPr lang="zh-CN" altLang="en-US" sz="2600" kern="1200" dirty="0"/>
        </a:p>
      </dsp:txBody>
      <dsp:txXfrm>
        <a:off x="841227" y="3448549"/>
        <a:ext cx="6072938" cy="530670"/>
      </dsp:txXfrm>
    </dsp:sp>
    <dsp:sp modelId="{0605F63A-45C9-4D6A-8DE1-6C11CE5ED1A1}">
      <dsp:nvSpPr>
        <dsp:cNvPr id="0" name=""/>
        <dsp:cNvSpPr/>
      </dsp:nvSpPr>
      <dsp:spPr>
        <a:xfrm>
          <a:off x="509558" y="3382215"/>
          <a:ext cx="663337" cy="66333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0CDAD87-1BD4-4BA4-9B11-5AC1B2C51443}">
      <dsp:nvSpPr>
        <dsp:cNvPr id="0" name=""/>
        <dsp:cNvSpPr/>
      </dsp:nvSpPr>
      <dsp:spPr>
        <a:xfrm>
          <a:off x="404714" y="4244453"/>
          <a:ext cx="6509451" cy="53067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1219" tIns="66040" rIns="66040" bIns="6604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600" b="1" kern="1200" dirty="0"/>
            <a:t>2.6 </a:t>
          </a:r>
          <a:r>
            <a:rPr lang="zh-CN" altLang="en-US" sz="2600" b="1" kern="1200" dirty="0"/>
            <a:t>线程</a:t>
          </a:r>
        </a:p>
      </dsp:txBody>
      <dsp:txXfrm>
        <a:off x="404714" y="4244453"/>
        <a:ext cx="6509451" cy="530670"/>
      </dsp:txXfrm>
    </dsp:sp>
    <dsp:sp modelId="{B8332877-FB2E-4F31-9C67-6F64EA9F4D02}">
      <dsp:nvSpPr>
        <dsp:cNvPr id="0" name=""/>
        <dsp:cNvSpPr/>
      </dsp:nvSpPr>
      <dsp:spPr>
        <a:xfrm>
          <a:off x="73045" y="4178120"/>
          <a:ext cx="663337" cy="66333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C93FC77-472C-4FDE-8368-27BD10F57793}">
      <dsp:nvSpPr>
        <dsp:cNvPr id="0" name=""/>
        <dsp:cNvSpPr/>
      </dsp:nvSpPr>
      <dsp:spPr>
        <a:xfrm>
          <a:off x="2109" y="1078022"/>
          <a:ext cx="2570207" cy="1028082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8014" tIns="36005" rIns="36005" bIns="3600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700" kern="1200" dirty="0"/>
            <a:t>进程的动态性</a:t>
          </a:r>
        </a:p>
      </dsp:txBody>
      <dsp:txXfrm>
        <a:off x="516150" y="1078022"/>
        <a:ext cx="1542125" cy="1028082"/>
      </dsp:txXfrm>
    </dsp:sp>
    <dsp:sp modelId="{D824D968-366E-428E-9B2B-1BE3A0725BCA}">
      <dsp:nvSpPr>
        <dsp:cNvPr id="0" name=""/>
        <dsp:cNvSpPr/>
      </dsp:nvSpPr>
      <dsp:spPr>
        <a:xfrm>
          <a:off x="2315296" y="1078022"/>
          <a:ext cx="2570207" cy="1028082"/>
        </a:xfrm>
        <a:prstGeom prst="chevron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8014" tIns="36005" rIns="36005" bIns="3600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700" kern="1200" dirty="0"/>
            <a:t>进程执行的间断性</a:t>
          </a:r>
        </a:p>
      </dsp:txBody>
      <dsp:txXfrm>
        <a:off x="2829337" y="1078022"/>
        <a:ext cx="1542125" cy="1028082"/>
      </dsp:txXfrm>
    </dsp:sp>
    <dsp:sp modelId="{6F928DB4-5A8C-475B-AE69-DA2A2553A414}">
      <dsp:nvSpPr>
        <dsp:cNvPr id="0" name=""/>
        <dsp:cNvSpPr/>
      </dsp:nvSpPr>
      <dsp:spPr>
        <a:xfrm>
          <a:off x="4628482" y="1078022"/>
          <a:ext cx="2570207" cy="1028082"/>
        </a:xfrm>
        <a:prstGeom prst="chevron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8014" tIns="36005" rIns="36005" bIns="3600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700" kern="1200" dirty="0"/>
            <a:t>进程具有多种状态</a:t>
          </a:r>
        </a:p>
      </dsp:txBody>
      <dsp:txXfrm>
        <a:off x="5142523" y="1078022"/>
        <a:ext cx="1542125" cy="1028082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D56E0A-5EB4-43CB-8E85-9235A8686F51}">
      <dsp:nvSpPr>
        <dsp:cNvPr id="0" name=""/>
        <dsp:cNvSpPr/>
      </dsp:nvSpPr>
      <dsp:spPr>
        <a:xfrm>
          <a:off x="-179797" y="624151"/>
          <a:ext cx="2753527" cy="1601432"/>
        </a:xfrm>
        <a:prstGeom prst="round2Same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45720" rIns="137160" bIns="4572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b="0" kern="1200" dirty="0">
              <a:latin typeface="+mj-ea"/>
              <a:ea typeface="+mj-ea"/>
            </a:rPr>
            <a:t>单阻塞队列单就绪队列</a:t>
          </a:r>
          <a:endParaRPr lang="zh-CN" altLang="en-US" sz="3600" kern="1200" dirty="0"/>
        </a:p>
      </dsp:txBody>
      <dsp:txXfrm>
        <a:off x="-101622" y="702326"/>
        <a:ext cx="2597177" cy="1523257"/>
      </dsp:txXfrm>
    </dsp:sp>
    <dsp:sp modelId="{ECDFBDA1-DE0E-4C72-A3AD-2A0EF403F9AC}">
      <dsp:nvSpPr>
        <dsp:cNvPr id="0" name=""/>
        <dsp:cNvSpPr/>
      </dsp:nvSpPr>
      <dsp:spPr>
        <a:xfrm>
          <a:off x="2755734" y="624151"/>
          <a:ext cx="2896671" cy="1601432"/>
        </a:xfrm>
        <a:prstGeom prst="round2SameRect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45720" rIns="137160" bIns="4572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600" b="0" kern="1200" dirty="0">
              <a:latin typeface="+mj-ea"/>
              <a:ea typeface="+mj-ea"/>
            </a:rPr>
            <a:t>多阻塞队列单就绪队列</a:t>
          </a:r>
          <a:endParaRPr lang="zh-CN" altLang="en-US" sz="3600" kern="1200" dirty="0"/>
        </a:p>
      </dsp:txBody>
      <dsp:txXfrm>
        <a:off x="2833909" y="702326"/>
        <a:ext cx="2740321" cy="1523257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54F7225-C2E6-46D5-9138-8846EDE91BBD}">
      <dsp:nvSpPr>
        <dsp:cNvPr id="0" name=""/>
        <dsp:cNvSpPr/>
      </dsp:nvSpPr>
      <dsp:spPr>
        <a:xfrm>
          <a:off x="2887" y="1565457"/>
          <a:ext cx="1804907" cy="90245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700" b="0" kern="1200" dirty="0"/>
            <a:t>进程控制块的组织方式</a:t>
          </a:r>
          <a:endParaRPr lang="zh-CN" altLang="en-US" sz="2700" kern="1200" dirty="0"/>
        </a:p>
      </dsp:txBody>
      <dsp:txXfrm>
        <a:off x="29319" y="1591889"/>
        <a:ext cx="1752043" cy="849589"/>
      </dsp:txXfrm>
    </dsp:sp>
    <dsp:sp modelId="{9943C4BC-B50B-45B2-A17A-3D5DEC1EFF9C}">
      <dsp:nvSpPr>
        <dsp:cNvPr id="0" name=""/>
        <dsp:cNvSpPr/>
      </dsp:nvSpPr>
      <dsp:spPr>
        <a:xfrm rot="19457599">
          <a:off x="1724226" y="1739387"/>
          <a:ext cx="889100" cy="35683"/>
        </a:xfrm>
        <a:custGeom>
          <a:avLst/>
          <a:gdLst/>
          <a:ahLst/>
          <a:cxnLst/>
          <a:rect l="0" t="0" r="0" b="0"/>
          <a:pathLst>
            <a:path>
              <a:moveTo>
                <a:pt x="0" y="17841"/>
              </a:moveTo>
              <a:lnTo>
                <a:pt x="889100" y="17841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146548" y="1735001"/>
        <a:ext cx="44455" cy="44455"/>
      </dsp:txXfrm>
    </dsp:sp>
    <dsp:sp modelId="{07EEFBCF-B8FB-48B3-A255-B91B93D47D6B}">
      <dsp:nvSpPr>
        <dsp:cNvPr id="0" name=""/>
        <dsp:cNvSpPr/>
      </dsp:nvSpPr>
      <dsp:spPr>
        <a:xfrm>
          <a:off x="2529758" y="1046546"/>
          <a:ext cx="1804907" cy="902453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700" kern="1200" dirty="0"/>
            <a:t>索引方式</a:t>
          </a:r>
        </a:p>
      </dsp:txBody>
      <dsp:txXfrm>
        <a:off x="2556190" y="1072978"/>
        <a:ext cx="1752043" cy="849589"/>
      </dsp:txXfrm>
    </dsp:sp>
    <dsp:sp modelId="{27B06E97-E57F-4EE2-876A-367E9709D71B}">
      <dsp:nvSpPr>
        <dsp:cNvPr id="0" name=""/>
        <dsp:cNvSpPr/>
      </dsp:nvSpPr>
      <dsp:spPr>
        <a:xfrm rot="2142401">
          <a:off x="1724226" y="2258298"/>
          <a:ext cx="889100" cy="35683"/>
        </a:xfrm>
        <a:custGeom>
          <a:avLst/>
          <a:gdLst/>
          <a:ahLst/>
          <a:cxnLst/>
          <a:rect l="0" t="0" r="0" b="0"/>
          <a:pathLst>
            <a:path>
              <a:moveTo>
                <a:pt x="0" y="17841"/>
              </a:moveTo>
              <a:lnTo>
                <a:pt x="889100" y="17841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146548" y="2253912"/>
        <a:ext cx="44455" cy="44455"/>
      </dsp:txXfrm>
    </dsp:sp>
    <dsp:sp modelId="{4569AD4C-52F4-4B23-AA8D-AAD628622AE6}">
      <dsp:nvSpPr>
        <dsp:cNvPr id="0" name=""/>
        <dsp:cNvSpPr/>
      </dsp:nvSpPr>
      <dsp:spPr>
        <a:xfrm>
          <a:off x="2529758" y="2084368"/>
          <a:ext cx="1804907" cy="902453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700" b="0" kern="1200" dirty="0"/>
            <a:t>链接方式</a:t>
          </a:r>
          <a:endParaRPr lang="zh-CN" altLang="en-US" sz="2700" kern="1200" dirty="0"/>
        </a:p>
      </dsp:txBody>
      <dsp:txXfrm>
        <a:off x="2556190" y="2110800"/>
        <a:ext cx="1752043" cy="849589"/>
      </dsp:txXfrm>
    </dsp:sp>
    <dsp:sp modelId="{DD6BB7C3-1D51-4C83-B107-FE89908CD2F8}">
      <dsp:nvSpPr>
        <dsp:cNvPr id="0" name=""/>
        <dsp:cNvSpPr/>
      </dsp:nvSpPr>
      <dsp:spPr>
        <a:xfrm rot="19457599">
          <a:off x="4251097" y="2258298"/>
          <a:ext cx="889100" cy="35683"/>
        </a:xfrm>
        <a:custGeom>
          <a:avLst/>
          <a:gdLst/>
          <a:ahLst/>
          <a:cxnLst/>
          <a:rect l="0" t="0" r="0" b="0"/>
          <a:pathLst>
            <a:path>
              <a:moveTo>
                <a:pt x="0" y="17841"/>
              </a:moveTo>
              <a:lnTo>
                <a:pt x="889100" y="17841"/>
              </a:lnTo>
            </a:path>
          </a:pathLst>
        </a:custGeom>
        <a:noFill/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4673420" y="2253912"/>
        <a:ext cx="44455" cy="44455"/>
      </dsp:txXfrm>
    </dsp:sp>
    <dsp:sp modelId="{65F973B7-ED33-4A2E-8D7A-4CD44909495B}">
      <dsp:nvSpPr>
        <dsp:cNvPr id="0" name=""/>
        <dsp:cNvSpPr/>
      </dsp:nvSpPr>
      <dsp:spPr>
        <a:xfrm>
          <a:off x="5056629" y="1565457"/>
          <a:ext cx="1804907" cy="902453"/>
        </a:xfrm>
        <a:prstGeom prst="roundRect">
          <a:avLst>
            <a:gd name="adj" fmla="val 10000"/>
          </a:avLst>
        </a:prstGeom>
        <a:solidFill>
          <a:schemeClr val="tx2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700" kern="1200" dirty="0"/>
            <a:t>单一队列</a:t>
          </a:r>
        </a:p>
      </dsp:txBody>
      <dsp:txXfrm>
        <a:off x="5083061" y="1591889"/>
        <a:ext cx="1752043" cy="849589"/>
      </dsp:txXfrm>
    </dsp:sp>
    <dsp:sp modelId="{E24BA39A-04E6-44D9-97B2-81C87C4DC99E}">
      <dsp:nvSpPr>
        <dsp:cNvPr id="0" name=""/>
        <dsp:cNvSpPr/>
      </dsp:nvSpPr>
      <dsp:spPr>
        <a:xfrm rot="2142401">
          <a:off x="4251097" y="2777209"/>
          <a:ext cx="889100" cy="35683"/>
        </a:xfrm>
        <a:custGeom>
          <a:avLst/>
          <a:gdLst/>
          <a:ahLst/>
          <a:cxnLst/>
          <a:rect l="0" t="0" r="0" b="0"/>
          <a:pathLst>
            <a:path>
              <a:moveTo>
                <a:pt x="0" y="17841"/>
              </a:moveTo>
              <a:lnTo>
                <a:pt x="889100" y="17841"/>
              </a:lnTo>
            </a:path>
          </a:pathLst>
        </a:custGeom>
        <a:noFill/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4673420" y="2772823"/>
        <a:ext cx="44455" cy="44455"/>
      </dsp:txXfrm>
    </dsp:sp>
    <dsp:sp modelId="{9A5D45A0-2D20-4F04-9502-1BAD2570AB7B}">
      <dsp:nvSpPr>
        <dsp:cNvPr id="0" name=""/>
        <dsp:cNvSpPr/>
      </dsp:nvSpPr>
      <dsp:spPr>
        <a:xfrm>
          <a:off x="5056629" y="2603279"/>
          <a:ext cx="1804907" cy="902453"/>
        </a:xfrm>
        <a:prstGeom prst="roundRect">
          <a:avLst>
            <a:gd name="adj" fmla="val 10000"/>
          </a:avLst>
        </a:prstGeom>
        <a:solidFill>
          <a:schemeClr val="tx2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700" kern="1200" dirty="0"/>
            <a:t>多级队列</a:t>
          </a:r>
        </a:p>
      </dsp:txBody>
      <dsp:txXfrm>
        <a:off x="5083061" y="2629711"/>
        <a:ext cx="1752043" cy="849589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4DFD44F-31DE-4111-B1A2-338FAE45D603}">
      <dsp:nvSpPr>
        <dsp:cNvPr id="0" name=""/>
        <dsp:cNvSpPr/>
      </dsp:nvSpPr>
      <dsp:spPr>
        <a:xfrm rot="5400000">
          <a:off x="3998475" y="-1594089"/>
          <a:ext cx="732964" cy="4108195"/>
        </a:xfrm>
        <a:prstGeom prst="round2SameRect">
          <a:avLst/>
        </a:prstGeom>
        <a:solidFill>
          <a:srgbClr val="2EBAAD">
            <a:tint val="40000"/>
            <a:alpha val="9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2EBAAD">
              <a:tint val="40000"/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marL="228600" lvl="1" indent="-228600" algn="l" defTabSz="11557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600" kern="1200" baseline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为终端用户建立一进程</a:t>
          </a:r>
          <a:endParaRPr lang="zh-CN" altLang="en-US" sz="2600" kern="120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 rot="-5400000">
        <a:off x="2310860" y="129306"/>
        <a:ext cx="4072415" cy="661404"/>
      </dsp:txXfrm>
    </dsp:sp>
    <dsp:sp modelId="{42967B61-96C5-4608-8B0A-35005F37D22D}">
      <dsp:nvSpPr>
        <dsp:cNvPr id="0" name=""/>
        <dsp:cNvSpPr/>
      </dsp:nvSpPr>
      <dsp:spPr>
        <a:xfrm>
          <a:off x="0" y="1904"/>
          <a:ext cx="2310860" cy="916206"/>
        </a:xfrm>
        <a:prstGeom prst="roundRect">
          <a:avLst/>
        </a:prstGeom>
        <a:gradFill rotWithShape="0">
          <a:gsLst>
            <a:gs pos="0">
              <a:srgbClr val="2EBAAD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2EBAAD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2EBAAD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marL="0" lvl="0" indent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baseline="0">
              <a:solidFill>
                <a:srgbClr val="FFFFFF"/>
              </a:solidFill>
              <a:latin typeface="Arial"/>
              <a:ea typeface="黑体" panose="02010609060101010101" pitchFamily="49" charset="-122"/>
              <a:cs typeface="+mn-cs"/>
            </a:rPr>
            <a:t>用户登录</a:t>
          </a:r>
          <a:endParaRPr lang="zh-CN" altLang="en-US" sz="2400" kern="1200">
            <a:solidFill>
              <a:srgbClr val="FFFFFF"/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44725" y="46629"/>
        <a:ext cx="2221410" cy="826756"/>
      </dsp:txXfrm>
    </dsp:sp>
    <dsp:sp modelId="{1546218B-DCD0-4D9D-AB76-2BA22DA2ED4C}">
      <dsp:nvSpPr>
        <dsp:cNvPr id="0" name=""/>
        <dsp:cNvSpPr/>
      </dsp:nvSpPr>
      <dsp:spPr>
        <a:xfrm rot="5400000">
          <a:off x="3998475" y="-632073"/>
          <a:ext cx="732964" cy="4108195"/>
        </a:xfrm>
        <a:prstGeom prst="round2SameRect">
          <a:avLst/>
        </a:prstGeom>
        <a:solidFill>
          <a:srgbClr val="143DA2">
            <a:lumMod val="40000"/>
            <a:lumOff val="60000"/>
            <a:alpha val="90000"/>
          </a:srgbClr>
        </a:solidFill>
        <a:ln w="9525" cap="flat" cmpd="sng" algn="ctr">
          <a:solidFill>
            <a:srgbClr val="FFFFFF">
              <a:tint val="40000"/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marL="228600" lvl="1" indent="-228600" algn="l" defTabSz="11557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600" kern="1200" baseline="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为被调度的作业建立进程</a:t>
          </a:r>
          <a:endParaRPr lang="zh-CN" altLang="en-US" sz="2600" kern="1200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 rot="-5400000">
        <a:off x="2310860" y="1091322"/>
        <a:ext cx="4072415" cy="661404"/>
      </dsp:txXfrm>
    </dsp:sp>
    <dsp:sp modelId="{9C939D30-8F67-4E10-9D07-4277B7A2B6C2}">
      <dsp:nvSpPr>
        <dsp:cNvPr id="0" name=""/>
        <dsp:cNvSpPr/>
      </dsp:nvSpPr>
      <dsp:spPr>
        <a:xfrm>
          <a:off x="0" y="963921"/>
          <a:ext cx="2310860" cy="916206"/>
        </a:xfrm>
        <a:prstGeom prst="roundRect">
          <a:avLst/>
        </a:prstGeom>
        <a:solidFill>
          <a:srgbClr val="143DA2">
            <a:lumMod val="60000"/>
            <a:lumOff val="4000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marL="0" lvl="0" indent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baseline="0" dirty="0">
              <a:solidFill>
                <a:srgbClr val="FFFFFF"/>
              </a:solidFill>
              <a:latin typeface="Arial"/>
              <a:ea typeface="黑体" panose="02010609060101010101" pitchFamily="49" charset="-122"/>
              <a:cs typeface="+mn-cs"/>
            </a:rPr>
            <a:t>作业调度（不是进程调度）</a:t>
          </a:r>
          <a:endParaRPr lang="zh-CN" altLang="en-US" sz="2400" kern="1200" dirty="0">
            <a:solidFill>
              <a:srgbClr val="FFFFFF"/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44725" y="1008646"/>
        <a:ext cx="2221410" cy="826756"/>
      </dsp:txXfrm>
    </dsp:sp>
    <dsp:sp modelId="{04C35690-7ED7-4F68-BBBD-785ADC3E9258}">
      <dsp:nvSpPr>
        <dsp:cNvPr id="0" name=""/>
        <dsp:cNvSpPr/>
      </dsp:nvSpPr>
      <dsp:spPr>
        <a:xfrm rot="5400000">
          <a:off x="3998475" y="329942"/>
          <a:ext cx="732964" cy="4108195"/>
        </a:xfrm>
        <a:prstGeom prst="round2SameRect">
          <a:avLst/>
        </a:prstGeom>
        <a:solidFill>
          <a:srgbClr val="000000">
            <a:tint val="40000"/>
            <a:alpha val="9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000000">
              <a:tint val="40000"/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marL="228600" lvl="1" indent="-228600" algn="l" defTabSz="11557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600" kern="1200" baseline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如要打印时建立打印进程</a:t>
          </a:r>
          <a:endParaRPr lang="zh-CN" altLang="en-US" sz="2600" kern="120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 rot="-5400000">
        <a:off x="2310860" y="2053337"/>
        <a:ext cx="4072415" cy="661404"/>
      </dsp:txXfrm>
    </dsp:sp>
    <dsp:sp modelId="{DA9019C0-6B6F-4525-8476-D3ACC9528EE4}">
      <dsp:nvSpPr>
        <dsp:cNvPr id="0" name=""/>
        <dsp:cNvSpPr/>
      </dsp:nvSpPr>
      <dsp:spPr>
        <a:xfrm>
          <a:off x="0" y="1925937"/>
          <a:ext cx="2310860" cy="916206"/>
        </a:xfrm>
        <a:prstGeom prst="roundRect">
          <a:avLst/>
        </a:prstGeom>
        <a:gradFill rotWithShape="0">
          <a:gsLst>
            <a:gs pos="0">
              <a:srgbClr val="000000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000000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000000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marL="0" lvl="0" indent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baseline="0">
              <a:solidFill>
                <a:srgbClr val="FFFFFF"/>
              </a:solidFill>
              <a:latin typeface="Arial"/>
              <a:ea typeface="黑体" panose="02010609060101010101" pitchFamily="49" charset="-122"/>
              <a:cs typeface="+mn-cs"/>
            </a:rPr>
            <a:t>提供服务</a:t>
          </a:r>
          <a:endParaRPr lang="zh-CN" altLang="en-US" sz="2400" kern="1200">
            <a:solidFill>
              <a:srgbClr val="FFFFFF"/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44725" y="1970662"/>
        <a:ext cx="2221410" cy="826756"/>
      </dsp:txXfrm>
    </dsp:sp>
    <dsp:sp modelId="{46864A4D-BCC1-487A-9A6C-73895C26EED2}">
      <dsp:nvSpPr>
        <dsp:cNvPr id="0" name=""/>
        <dsp:cNvSpPr/>
      </dsp:nvSpPr>
      <dsp:spPr>
        <a:xfrm rot="5400000">
          <a:off x="3998475" y="1291959"/>
          <a:ext cx="732964" cy="4108195"/>
        </a:xfrm>
        <a:prstGeom prst="round2SameRect">
          <a:avLst/>
        </a:prstGeom>
        <a:solidFill>
          <a:srgbClr val="F3B5AC">
            <a:tint val="40000"/>
            <a:alpha val="9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F3B5AC">
              <a:tint val="40000"/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marL="228600" lvl="1" indent="-228600" algn="l" defTabSz="11557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600" kern="1200" baseline="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"/>
              <a:ea typeface="黑体" panose="02010609060101010101" pitchFamily="49" charset="-122"/>
              <a:cs typeface="+mn-cs"/>
            </a:rPr>
            <a:t>由已有进程创建子进程</a:t>
          </a:r>
          <a:endParaRPr lang="zh-CN" altLang="en-US" sz="2600" kern="1200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 rot="-5400000">
        <a:off x="2310860" y="3015354"/>
        <a:ext cx="4072415" cy="661404"/>
      </dsp:txXfrm>
    </dsp:sp>
    <dsp:sp modelId="{DF66B0C2-3025-47B8-B615-B8BD9B9295B9}">
      <dsp:nvSpPr>
        <dsp:cNvPr id="0" name=""/>
        <dsp:cNvSpPr/>
      </dsp:nvSpPr>
      <dsp:spPr>
        <a:xfrm>
          <a:off x="0" y="2887954"/>
          <a:ext cx="2310860" cy="916206"/>
        </a:xfrm>
        <a:prstGeom prst="roundRect">
          <a:avLst/>
        </a:prstGeom>
        <a:gradFill rotWithShape="0">
          <a:gsLst>
            <a:gs pos="0">
              <a:srgbClr val="F3B5AC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F3B5AC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F3B5AC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marL="0" lvl="0" indent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baseline="0" dirty="0">
              <a:solidFill>
                <a:srgbClr val="FFFFFF"/>
              </a:solidFill>
              <a:latin typeface="Arial"/>
              <a:ea typeface="黑体" panose="02010609060101010101" pitchFamily="49" charset="-122"/>
              <a:cs typeface="+mn-cs"/>
            </a:rPr>
            <a:t>已有进程请求</a:t>
          </a:r>
          <a:endParaRPr lang="zh-CN" altLang="en-US" sz="2400" kern="1200" dirty="0">
            <a:solidFill>
              <a:srgbClr val="FFFFFF"/>
            </a:solidFill>
            <a:latin typeface="Arial"/>
            <a:ea typeface="黑体" panose="02010609060101010101" pitchFamily="49" charset="-122"/>
            <a:cs typeface="+mn-cs"/>
          </a:endParaRPr>
        </a:p>
      </dsp:txBody>
      <dsp:txXfrm>
        <a:off x="44725" y="2932679"/>
        <a:ext cx="2221410" cy="826756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47EA92-C29A-4336-8866-AB048EDC6186}">
      <dsp:nvSpPr>
        <dsp:cNvPr id="0" name=""/>
        <dsp:cNvSpPr/>
      </dsp:nvSpPr>
      <dsp:spPr>
        <a:xfrm>
          <a:off x="2522215" y="2579965"/>
          <a:ext cx="1747985" cy="1747985"/>
        </a:xfrm>
        <a:prstGeom prst="ellipse">
          <a:avLst/>
        </a:prstGeom>
        <a:solidFill>
          <a:srgbClr val="EB592B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>
              <a:solidFill>
                <a:srgbClr val="FFFFFF"/>
              </a:solidFill>
              <a:latin typeface="Arial"/>
              <a:ea typeface="黑体" panose="02010609060101010101" pitchFamily="49" charset="-122"/>
              <a:cs typeface="+mn-cs"/>
            </a:rPr>
            <a:t>进程与线程的比较</a:t>
          </a:r>
        </a:p>
      </dsp:txBody>
      <dsp:txXfrm>
        <a:off x="2778201" y="2835951"/>
        <a:ext cx="1236013" cy="1236013"/>
      </dsp:txXfrm>
    </dsp:sp>
    <dsp:sp modelId="{910DF498-6B96-4AE6-9475-38D58A1CC41D}">
      <dsp:nvSpPr>
        <dsp:cNvPr id="0" name=""/>
        <dsp:cNvSpPr/>
      </dsp:nvSpPr>
      <dsp:spPr>
        <a:xfrm rot="10800000">
          <a:off x="830813" y="3204870"/>
          <a:ext cx="1598374" cy="498175"/>
        </a:xfrm>
        <a:prstGeom prst="leftArrow">
          <a:avLst>
            <a:gd name="adj1" fmla="val 60000"/>
            <a:gd name="adj2" fmla="val 50000"/>
          </a:avLst>
        </a:prstGeom>
        <a:solidFill>
          <a:srgbClr val="2EBAAD">
            <a:hueOff val="0"/>
            <a:satOff val="0"/>
            <a:lumOff val="0"/>
            <a:alphaOff val="0"/>
          </a:srgb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FD1EC26-2230-4FB0-B6B7-4F86B0D8FEC9}">
      <dsp:nvSpPr>
        <dsp:cNvPr id="0" name=""/>
        <dsp:cNvSpPr/>
      </dsp:nvSpPr>
      <dsp:spPr>
        <a:xfrm>
          <a:off x="520" y="2789723"/>
          <a:ext cx="1660586" cy="1328469"/>
        </a:xfrm>
        <a:prstGeom prst="roundRect">
          <a:avLst>
            <a:gd name="adj" fmla="val 10000"/>
          </a:avLst>
        </a:prstGeom>
        <a:solidFill>
          <a:srgbClr val="2EBAA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>
              <a:solidFill>
                <a:srgbClr val="FFFFFF"/>
              </a:solidFill>
              <a:latin typeface="Arial"/>
              <a:ea typeface="黑体" panose="02010609060101010101" pitchFamily="49" charset="-122"/>
              <a:cs typeface="+mn-cs"/>
            </a:rPr>
            <a:t>概念</a:t>
          </a:r>
        </a:p>
      </dsp:txBody>
      <dsp:txXfrm>
        <a:off x="39430" y="2828633"/>
        <a:ext cx="1582766" cy="1250649"/>
      </dsp:txXfrm>
    </dsp:sp>
    <dsp:sp modelId="{8C260F66-CDC1-4A32-929D-9F7C732EC1B6}">
      <dsp:nvSpPr>
        <dsp:cNvPr id="0" name=""/>
        <dsp:cNvSpPr/>
      </dsp:nvSpPr>
      <dsp:spPr>
        <a:xfrm rot="13500000">
          <a:off x="1348123" y="1955973"/>
          <a:ext cx="1598374" cy="498175"/>
        </a:xfrm>
        <a:prstGeom prst="leftArrow">
          <a:avLst>
            <a:gd name="adj1" fmla="val 60000"/>
            <a:gd name="adj2" fmla="val 50000"/>
          </a:avLst>
        </a:prstGeom>
        <a:solidFill>
          <a:srgbClr val="143DA2">
            <a:lumMod val="60000"/>
            <a:lumOff val="40000"/>
          </a:srgb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3066813-9538-4C51-A14E-0C6236D9D21A}">
      <dsp:nvSpPr>
        <dsp:cNvPr id="0" name=""/>
        <dsp:cNvSpPr/>
      </dsp:nvSpPr>
      <dsp:spPr>
        <a:xfrm>
          <a:off x="751906" y="975715"/>
          <a:ext cx="1660586" cy="1328469"/>
        </a:xfrm>
        <a:prstGeom prst="roundRect">
          <a:avLst>
            <a:gd name="adj" fmla="val 10000"/>
          </a:avLst>
        </a:prstGeom>
        <a:solidFill>
          <a:srgbClr val="143DA2">
            <a:lumMod val="60000"/>
            <a:lumOff val="40000"/>
          </a:srgbClr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>
              <a:solidFill>
                <a:srgbClr val="FFFFFF"/>
              </a:solidFill>
              <a:latin typeface="Arial"/>
              <a:ea typeface="黑体" panose="02010609060101010101" pitchFamily="49" charset="-122"/>
              <a:cs typeface="+mn-cs"/>
            </a:rPr>
            <a:t>调度</a:t>
          </a:r>
        </a:p>
      </dsp:txBody>
      <dsp:txXfrm>
        <a:off x="790816" y="1014625"/>
        <a:ext cx="1582766" cy="1250649"/>
      </dsp:txXfrm>
    </dsp:sp>
    <dsp:sp modelId="{3559A386-721F-4993-8E79-9D988EAF69CC}">
      <dsp:nvSpPr>
        <dsp:cNvPr id="0" name=""/>
        <dsp:cNvSpPr/>
      </dsp:nvSpPr>
      <dsp:spPr>
        <a:xfrm rot="16200000">
          <a:off x="2597020" y="1438662"/>
          <a:ext cx="1598374" cy="498175"/>
        </a:xfrm>
        <a:prstGeom prst="leftArrow">
          <a:avLst>
            <a:gd name="adj1" fmla="val 60000"/>
            <a:gd name="adj2" fmla="val 50000"/>
          </a:avLst>
        </a:prstGeom>
        <a:solidFill>
          <a:srgbClr val="000000">
            <a:hueOff val="0"/>
            <a:satOff val="0"/>
            <a:lumOff val="0"/>
            <a:alphaOff val="0"/>
          </a:srgb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2114594-C32D-4BAD-B329-2A9F715977CD}">
      <dsp:nvSpPr>
        <dsp:cNvPr id="0" name=""/>
        <dsp:cNvSpPr/>
      </dsp:nvSpPr>
      <dsp:spPr>
        <a:xfrm>
          <a:off x="2565914" y="224328"/>
          <a:ext cx="1660586" cy="1328469"/>
        </a:xfrm>
        <a:prstGeom prst="roundRect">
          <a:avLst>
            <a:gd name="adj" fmla="val 10000"/>
          </a:avLst>
        </a:prstGeom>
        <a:solidFill>
          <a:srgbClr val="000000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>
              <a:solidFill>
                <a:srgbClr val="FFFFFF"/>
              </a:solidFill>
              <a:latin typeface="Arial"/>
              <a:ea typeface="黑体" panose="02010609060101010101" pitchFamily="49" charset="-122"/>
              <a:cs typeface="+mn-cs"/>
            </a:rPr>
            <a:t>并发性</a:t>
          </a:r>
        </a:p>
      </dsp:txBody>
      <dsp:txXfrm>
        <a:off x="2604824" y="263238"/>
        <a:ext cx="1582766" cy="1250649"/>
      </dsp:txXfrm>
    </dsp:sp>
    <dsp:sp modelId="{7A3FE2E5-3B4B-4CD9-90E0-853335A2DBB7}">
      <dsp:nvSpPr>
        <dsp:cNvPr id="0" name=""/>
        <dsp:cNvSpPr/>
      </dsp:nvSpPr>
      <dsp:spPr>
        <a:xfrm rot="18900000">
          <a:off x="3845917" y="1955973"/>
          <a:ext cx="1598374" cy="498175"/>
        </a:xfrm>
        <a:prstGeom prst="leftArrow">
          <a:avLst>
            <a:gd name="adj1" fmla="val 60000"/>
            <a:gd name="adj2" fmla="val 50000"/>
          </a:avLst>
        </a:prstGeom>
        <a:solidFill>
          <a:srgbClr val="F3B5AC">
            <a:hueOff val="0"/>
            <a:satOff val="0"/>
            <a:lumOff val="0"/>
            <a:alphaOff val="0"/>
          </a:srgb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DF1CE0B-74BB-4157-8522-82388DCFD7B1}">
      <dsp:nvSpPr>
        <dsp:cNvPr id="0" name=""/>
        <dsp:cNvSpPr/>
      </dsp:nvSpPr>
      <dsp:spPr>
        <a:xfrm>
          <a:off x="4379922" y="975715"/>
          <a:ext cx="1660586" cy="1328469"/>
        </a:xfrm>
        <a:prstGeom prst="roundRect">
          <a:avLst>
            <a:gd name="adj" fmla="val 10000"/>
          </a:avLst>
        </a:prstGeom>
        <a:solidFill>
          <a:srgbClr val="F3B5AC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>
              <a:solidFill>
                <a:srgbClr val="FFFFFF"/>
              </a:solidFill>
              <a:latin typeface="Arial"/>
              <a:ea typeface="黑体" panose="02010609060101010101" pitchFamily="49" charset="-122"/>
              <a:cs typeface="+mn-cs"/>
            </a:rPr>
            <a:t>拥有资源</a:t>
          </a:r>
        </a:p>
      </dsp:txBody>
      <dsp:txXfrm>
        <a:off x="4418832" y="1014625"/>
        <a:ext cx="1582766" cy="1250649"/>
      </dsp:txXfrm>
    </dsp:sp>
    <dsp:sp modelId="{6A977648-A236-4B8D-B095-A655AE97EE3B}">
      <dsp:nvSpPr>
        <dsp:cNvPr id="0" name=""/>
        <dsp:cNvSpPr/>
      </dsp:nvSpPr>
      <dsp:spPr>
        <a:xfrm>
          <a:off x="4363228" y="3204870"/>
          <a:ext cx="1598374" cy="498175"/>
        </a:xfrm>
        <a:prstGeom prst="leftArrow">
          <a:avLst>
            <a:gd name="adj1" fmla="val 60000"/>
            <a:gd name="adj2" fmla="val 50000"/>
          </a:avLst>
        </a:prstGeom>
        <a:solidFill>
          <a:srgbClr val="29A89C">
            <a:hueOff val="0"/>
            <a:satOff val="0"/>
            <a:lumOff val="0"/>
            <a:alphaOff val="0"/>
          </a:srgb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0B445F0-FF1B-4D03-BA74-E1B83C03DC8B}">
      <dsp:nvSpPr>
        <dsp:cNvPr id="0" name=""/>
        <dsp:cNvSpPr/>
      </dsp:nvSpPr>
      <dsp:spPr>
        <a:xfrm>
          <a:off x="5131309" y="2789723"/>
          <a:ext cx="1660586" cy="1328469"/>
        </a:xfrm>
        <a:prstGeom prst="roundRect">
          <a:avLst>
            <a:gd name="adj" fmla="val 10000"/>
          </a:avLst>
        </a:prstGeom>
        <a:solidFill>
          <a:srgbClr val="29A89C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>
              <a:solidFill>
                <a:srgbClr val="FFFFFF"/>
              </a:solidFill>
              <a:latin typeface="Arial"/>
              <a:ea typeface="黑体" panose="02010609060101010101" pitchFamily="49" charset="-122"/>
              <a:cs typeface="+mn-cs"/>
            </a:rPr>
            <a:t>系统开销</a:t>
          </a:r>
        </a:p>
      </dsp:txBody>
      <dsp:txXfrm>
        <a:off x="5170219" y="2828633"/>
        <a:ext cx="1582766" cy="1250649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D56E0A-5EB4-43CB-8E85-9235A8686F51}">
      <dsp:nvSpPr>
        <dsp:cNvPr id="0" name=""/>
        <dsp:cNvSpPr/>
      </dsp:nvSpPr>
      <dsp:spPr>
        <a:xfrm rot="19200000">
          <a:off x="1575" y="1810035"/>
          <a:ext cx="1866304" cy="1213098"/>
        </a:xfrm>
        <a:prstGeom prst="round2Same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38100" rIns="114300" bIns="38100" numCol="1" spcCol="1270" anchor="ctr" anchorCtr="0">
          <a:noAutofit/>
        </a:bodyPr>
        <a:lstStyle/>
        <a:p>
          <a:pPr marL="0" lvl="0" indent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000" kern="1200" dirty="0">
              <a:latin typeface="Times New Roman" pitchFamily="18" charset="0"/>
              <a:cs typeface="Times New Roman" pitchFamily="18" charset="0"/>
            </a:rPr>
            <a:t>用户级线程</a:t>
          </a:r>
          <a:endParaRPr lang="zh-CN" altLang="en-US" sz="3000" kern="1200" dirty="0"/>
        </a:p>
      </dsp:txBody>
      <dsp:txXfrm>
        <a:off x="79827" y="1862327"/>
        <a:ext cx="1747866" cy="1153879"/>
      </dsp:txXfrm>
    </dsp:sp>
    <dsp:sp modelId="{55AF67BC-BBA9-439D-BBC1-533EEBABB039}">
      <dsp:nvSpPr>
        <dsp:cNvPr id="0" name=""/>
        <dsp:cNvSpPr/>
      </dsp:nvSpPr>
      <dsp:spPr>
        <a:xfrm>
          <a:off x="2114847" y="1040866"/>
          <a:ext cx="1866304" cy="1213098"/>
        </a:xfrm>
        <a:prstGeom prst="round2SameRect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38100" rIns="114300" bIns="38100" numCol="1" spcCol="1270" anchor="ctr" anchorCtr="0">
          <a:noAutofit/>
        </a:bodyPr>
        <a:lstStyle/>
        <a:p>
          <a:pPr marL="0" lvl="0" indent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000" kern="1200" dirty="0">
              <a:latin typeface="Times New Roman" pitchFamily="18" charset="0"/>
              <a:cs typeface="Times New Roman" pitchFamily="18" charset="0"/>
            </a:rPr>
            <a:t>内核级线程</a:t>
          </a:r>
          <a:endParaRPr lang="zh-CN" altLang="en-US" sz="3000" kern="1200" dirty="0"/>
        </a:p>
      </dsp:txBody>
      <dsp:txXfrm>
        <a:off x="2174066" y="1100085"/>
        <a:ext cx="1747866" cy="1153879"/>
      </dsp:txXfrm>
    </dsp:sp>
    <dsp:sp modelId="{ECDFBDA1-DE0E-4C72-A3AD-2A0EF403F9AC}">
      <dsp:nvSpPr>
        <dsp:cNvPr id="0" name=""/>
        <dsp:cNvSpPr/>
      </dsp:nvSpPr>
      <dsp:spPr>
        <a:xfrm rot="2400000">
          <a:off x="4228120" y="1810035"/>
          <a:ext cx="1866304" cy="1213098"/>
        </a:xfrm>
        <a:prstGeom prst="round2Same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38100" rIns="114300" bIns="38100" numCol="1" spcCol="1270" anchor="ctr" anchorCtr="0">
          <a:noAutofit/>
        </a:bodyPr>
        <a:lstStyle/>
        <a:p>
          <a:pPr marL="0" lvl="0" indent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000" kern="1200" dirty="0">
              <a:latin typeface="Times New Roman" pitchFamily="18" charset="0"/>
              <a:cs typeface="Times New Roman" pitchFamily="18" charset="0"/>
            </a:rPr>
            <a:t>混合</a:t>
          </a:r>
          <a:endParaRPr lang="en-US" altLang="zh-CN" sz="3000" kern="1200" dirty="0">
            <a:latin typeface="Times New Roman" pitchFamily="18" charset="0"/>
            <a:cs typeface="Times New Roman" pitchFamily="18" charset="0"/>
          </a:endParaRPr>
        </a:p>
        <a:p>
          <a:pPr marL="0" lvl="0" indent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000" kern="1200" dirty="0">
              <a:latin typeface="Times New Roman" pitchFamily="18" charset="0"/>
              <a:cs typeface="Times New Roman" pitchFamily="18" charset="0"/>
            </a:rPr>
            <a:t>线程</a:t>
          </a:r>
          <a:endParaRPr lang="zh-CN" altLang="en-US" sz="3000" kern="1200" dirty="0"/>
        </a:p>
      </dsp:txBody>
      <dsp:txXfrm>
        <a:off x="4268306" y="1862327"/>
        <a:ext cx="1747866" cy="115387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diagrams.loki3.com/TabbedArc+Icon">
  <dgm:title val="标签式拱形"/>
  <dgm:desc val="用于显示一系列相关项以拱形围绕在公共区域周围。非常适合于少量的文本。"/>
  <dgm:catLst>
    <dgm:cat type="relationship" pri="20500"/>
    <dgm:cat type="officeonline" pri="4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1">
        <dgm:alg type="cycle"/>
      </dgm:if>
      <dgm:else name="Name3">
        <dgm:choose name="Name4">
          <dgm:if name="Name5" axis="ch" ptType="node" func="cnt" op="lte" val="3">
            <dgm:choose name="Name6">
              <dgm:if name="Name7" func="var" arg="dir" op="equ" val="norm">
                <dgm:alg type="cycle">
                  <dgm:param type="stAng" val="-40"/>
                  <dgm:param type="spanAng" val="80"/>
                  <dgm:param type="rotPath" val="alongPath"/>
                </dgm:alg>
              </dgm:if>
              <dgm:else name="Name8">
                <dgm:alg type="cycle">
                  <dgm:param type="stAng" val="40"/>
                  <dgm:param type="spanAng" val="-80"/>
                  <dgm:param type="rotPath" val="alongPath"/>
                </dgm:alg>
              </dgm:else>
            </dgm:choose>
          </dgm:if>
          <dgm:else name="Name9">
            <dgm:choose name="Name10">
              <dgm:if name="Name11" func="var" arg="dir" op="equ" val="norm">
                <dgm:alg type="cycle">
                  <dgm:param type="stAng" val="-60"/>
                  <dgm:param type="spanAng" val="120"/>
                  <dgm:param type="rotPath" val="alongPath"/>
                </dgm:alg>
              </dgm:if>
              <dgm:else name="Name12">
                <dgm:alg type="cycle">
                  <dgm:param type="stAng" val="60"/>
                  <dgm:param type="spanAng" val="-120"/>
                  <dgm:param type="rotPath" val="alongPath"/>
                </dgm:alg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hoose name="Name13">
      <dgm:if name="Name14" axis="ch" ptType="node" func="cnt" op="equ" val="2">
        <dgm:constrLst>
          <dgm:constr type="w" for="ch" ptType="node" refType="w"/>
          <dgm:constr type="primFontSz" for="ch" ptType="node" op="equ" val="65"/>
          <dgm:constr type="sibSp" refType="w" fact="0.22"/>
        </dgm:constrLst>
      </dgm:if>
      <dgm:else name="Name15">
        <dgm:constrLst>
          <dgm:constr type="w" for="ch" ptType="node" refType="w"/>
          <dgm:constr type="primFontSz" for="ch" ptType="node" op="equ" val="65"/>
          <dgm:constr type="sibSp" refType="w" fact="0.14"/>
        </dgm:constrLst>
      </dgm:else>
    </dgm:choose>
    <dgm:ruleLst/>
    <dgm:forEach name="Name16" axis="ch" ptType="node">
      <dgm:choose name="Name17">
        <dgm:if name="Name18" axis="par ch" ptType="doc node" func="cnt" op="equ" val="1">
          <dgm:layoutNode name="one">
            <dgm:varLst>
              <dgm:bulletEnabled val="1"/>
            </dgm:varLst>
            <dgm:alg type="tx"/>
            <dgm:shape xmlns:r="http://schemas.openxmlformats.org/officeDocument/2006/relationships" type="round2SameRect" r:blip="">
              <dgm:adjLst/>
            </dgm:shape>
            <dgm:presOf axis="desOrSelf" ptType="node"/>
            <dgm:constrLst>
              <dgm:constr type="h" refType="w" fact="0.65"/>
              <dgm:constr type="tMarg" refType="primFontSz" fact="0.1"/>
              <dgm:constr type="bMarg" refType="primFontSz" fact="0.1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9">
          <dgm:layoutNode name="twoplus">
            <dgm:varLst>
              <dgm:bulletEnabled val="1"/>
            </dgm:varLst>
            <dgm:alg type="tx">
              <dgm:param type="autoTxRot" val="grav"/>
            </dgm:alg>
            <dgm:shape xmlns:r="http://schemas.openxmlformats.org/officeDocument/2006/relationships" type="round2SameRect" r:blip="">
              <dgm:adjLst/>
            </dgm:shape>
            <dgm:presOf axis="desOrSelf" ptType="node"/>
            <dgm:constrLst>
              <dgm:constr type="h" refType="w" fact="0.65"/>
              <dgm:constr type="tMarg" refType="primFontSz" fact="0.1"/>
              <dgm:constr type="bMarg" refType="primFontSz" fact="0.1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diagrams.loki3.com/TabbedArc+Icon">
  <dgm:title val="标签式拱形"/>
  <dgm:desc val="用于显示一系列相关项以拱形围绕在公共区域周围。非常适合于少量的文本。"/>
  <dgm:catLst>
    <dgm:cat type="relationship" pri="20500"/>
    <dgm:cat type="officeonline" pri="4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1">
        <dgm:alg type="cycle"/>
      </dgm:if>
      <dgm:else name="Name3">
        <dgm:choose name="Name4">
          <dgm:if name="Name5" axis="ch" ptType="node" func="cnt" op="lte" val="3">
            <dgm:choose name="Name6">
              <dgm:if name="Name7" func="var" arg="dir" op="equ" val="norm">
                <dgm:alg type="cycle">
                  <dgm:param type="stAng" val="-40"/>
                  <dgm:param type="spanAng" val="80"/>
                  <dgm:param type="rotPath" val="alongPath"/>
                </dgm:alg>
              </dgm:if>
              <dgm:else name="Name8">
                <dgm:alg type="cycle">
                  <dgm:param type="stAng" val="40"/>
                  <dgm:param type="spanAng" val="-80"/>
                  <dgm:param type="rotPath" val="alongPath"/>
                </dgm:alg>
              </dgm:else>
            </dgm:choose>
          </dgm:if>
          <dgm:else name="Name9">
            <dgm:choose name="Name10">
              <dgm:if name="Name11" func="var" arg="dir" op="equ" val="norm">
                <dgm:alg type="cycle">
                  <dgm:param type="stAng" val="-60"/>
                  <dgm:param type="spanAng" val="120"/>
                  <dgm:param type="rotPath" val="alongPath"/>
                </dgm:alg>
              </dgm:if>
              <dgm:else name="Name12">
                <dgm:alg type="cycle">
                  <dgm:param type="stAng" val="60"/>
                  <dgm:param type="spanAng" val="-120"/>
                  <dgm:param type="rotPath" val="alongPath"/>
                </dgm:alg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hoose name="Name13">
      <dgm:if name="Name14" axis="ch" ptType="node" func="cnt" op="equ" val="2">
        <dgm:constrLst>
          <dgm:constr type="w" for="ch" ptType="node" refType="w"/>
          <dgm:constr type="primFontSz" for="ch" ptType="node" op="equ" val="65"/>
          <dgm:constr type="sibSp" refType="w" fact="0.22"/>
        </dgm:constrLst>
      </dgm:if>
      <dgm:else name="Name15">
        <dgm:constrLst>
          <dgm:constr type="w" for="ch" ptType="node" refType="w"/>
          <dgm:constr type="primFontSz" for="ch" ptType="node" op="equ" val="65"/>
          <dgm:constr type="sibSp" refType="w" fact="0.14"/>
        </dgm:constrLst>
      </dgm:else>
    </dgm:choose>
    <dgm:ruleLst/>
    <dgm:forEach name="Name16" axis="ch" ptType="node">
      <dgm:choose name="Name17">
        <dgm:if name="Name18" axis="par ch" ptType="doc node" func="cnt" op="equ" val="1">
          <dgm:layoutNode name="one">
            <dgm:varLst>
              <dgm:bulletEnabled val="1"/>
            </dgm:varLst>
            <dgm:alg type="tx"/>
            <dgm:shape xmlns:r="http://schemas.openxmlformats.org/officeDocument/2006/relationships" type="round2SameRect" r:blip="">
              <dgm:adjLst/>
            </dgm:shape>
            <dgm:presOf axis="desOrSelf" ptType="node"/>
            <dgm:constrLst>
              <dgm:constr type="h" refType="w" fact="0.65"/>
              <dgm:constr type="tMarg" refType="primFontSz" fact="0.1"/>
              <dgm:constr type="bMarg" refType="primFontSz" fact="0.1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9">
          <dgm:layoutNode name="twoplus">
            <dgm:varLst>
              <dgm:bulletEnabled val="1"/>
            </dgm:varLst>
            <dgm:alg type="tx">
              <dgm:param type="autoTxRot" val="grav"/>
            </dgm:alg>
            <dgm:shape xmlns:r="http://schemas.openxmlformats.org/officeDocument/2006/relationships" type="round2SameRect" r:blip="">
              <dgm:adjLst/>
            </dgm:shape>
            <dgm:presOf axis="desOrSelf" ptType="node"/>
            <dgm:constrLst>
              <dgm:constr type="h" refType="w" fact="0.65"/>
              <dgm:constr type="tMarg" refType="primFontSz" fact="0.1"/>
              <dgm:constr type="bMarg" refType="primFontSz" fact="0.1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1175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4313" y="0"/>
            <a:ext cx="3078162" cy="511175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ea typeface="宋体" charset="-122"/>
              </a:defRPr>
            </a:lvl1pPr>
          </a:lstStyle>
          <a:p>
            <a:pPr>
              <a:defRPr/>
            </a:pPr>
            <a:fld id="{F998EBA9-5287-460C-ACF5-99637A996EBB}" type="datetimeFigureOut">
              <a:rPr lang="zh-CN" altLang="en-US"/>
              <a:pPr>
                <a:defRPr/>
              </a:pPr>
              <a:t>2023/8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8163" cy="511175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4313" y="9721850"/>
            <a:ext cx="3078162" cy="511175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ea typeface="宋体" charset="-122"/>
              </a:defRPr>
            </a:lvl1pPr>
          </a:lstStyle>
          <a:p>
            <a:pPr>
              <a:defRPr/>
            </a:pPr>
            <a:fld id="{47C43DE8-D47E-411A-B881-A019E685275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995660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1175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4313" y="0"/>
            <a:ext cx="3078162" cy="511175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</a:defRPr>
            </a:lvl1pPr>
          </a:lstStyle>
          <a:p>
            <a:pPr>
              <a:defRPr/>
            </a:pPr>
            <a:fld id="{1343DC11-4330-4777-BB88-44E30B95D1D3}" type="datetimeFigureOut">
              <a:rPr lang="zh-CN" altLang="en-US"/>
              <a:pPr>
                <a:defRPr/>
              </a:pPr>
              <a:t>2023/8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95363" y="768350"/>
            <a:ext cx="5113337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1200" y="4860925"/>
            <a:ext cx="5683250" cy="4605338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8163" cy="511175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4313" y="9721850"/>
            <a:ext cx="3078162" cy="511175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</a:defRPr>
            </a:lvl1pPr>
          </a:lstStyle>
          <a:p>
            <a:pPr>
              <a:defRPr/>
            </a:pPr>
            <a:fld id="{2C07FCC9-4A0E-4CC2-B4DF-8A98388B43F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057598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D336E14-FF2F-4225-AFB7-E5C127D6F228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70882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905619-E0D3-4471-9E20-9952C4262287}" type="datetimeFigureOut">
              <a:rPr lang="zh-CN" altLang="en-US"/>
              <a:pPr>
                <a:defRPr/>
              </a:pPr>
              <a:t>2023/8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DA253E-16B1-480D-B8E0-7AF7EC391022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512136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5728B1-0D70-4709-BFA6-270A8339AD85}" type="datetimeFigureOut">
              <a:rPr lang="zh-CN" altLang="en-US"/>
              <a:pPr>
                <a:defRPr/>
              </a:pPr>
              <a:t>2023/8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843F23-2672-416B-9C1F-EF792041CC72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93056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517BFB-033A-4BE8-AD5A-ED56E50BB105}" type="datetimeFigureOut">
              <a:rPr lang="zh-CN" altLang="en-US"/>
              <a:pPr>
                <a:defRPr/>
              </a:pPr>
              <a:t>2023/8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90F1E6-2D8F-46F5-BF6B-F76811744B93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14725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36104"/>
          </a:xfrm>
        </p:spPr>
        <p:txBody>
          <a:bodyPr/>
          <a:lstStyle>
            <a:lvl1pPr>
              <a:defRPr sz="40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/>
            </a:lvl1pPr>
            <a:lvl2pPr>
              <a:defRPr b="0"/>
            </a:lvl2pPr>
            <a:lvl3pPr>
              <a:defRPr b="0"/>
            </a:lvl3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FE358C-7DD5-4997-8005-189B9C0EECAB}" type="datetimeFigureOut">
              <a:rPr lang="zh-CN" altLang="en-US"/>
              <a:pPr>
                <a:defRPr/>
              </a:pPr>
              <a:t>2023/8/22</a:t>
            </a:fld>
            <a:endParaRPr lang="zh-CN" altLang="en-US"/>
          </a:p>
        </p:txBody>
      </p:sp>
      <p:sp>
        <p:nvSpPr>
          <p:cNvPr id="5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FC25F2-A177-4B85-85F4-0A3742316332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6" name="页脚占位符 8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8629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6656E0-2F93-4FC6-A4F0-1C3BFE7A6508}" type="datetimeFigureOut">
              <a:rPr lang="zh-CN" altLang="en-US"/>
              <a:pPr>
                <a:defRPr/>
              </a:pPr>
              <a:t>2023/8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41CBDE-0BF4-4C58-84C4-A5B34D8EDA28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533391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DDC373-B1DD-4CF8-964F-4FC9EFAB27E3}" type="datetimeFigureOut">
              <a:rPr lang="zh-CN" altLang="en-US"/>
              <a:pPr>
                <a:defRPr/>
              </a:pPr>
              <a:t>2023/8/22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853A1C-7DEB-4FC6-9C81-0664DB274FFC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005047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A79A39-1615-4C8A-A134-BBAB7626983C}" type="datetimeFigureOut">
              <a:rPr lang="zh-CN" altLang="en-US"/>
              <a:pPr>
                <a:defRPr/>
              </a:pPr>
              <a:t>2023/8/22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766EBD-9BB6-4C47-AF7E-A4B2D64ADB4E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66228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60C6C7-ADB0-4F97-A60A-E6A921730B26}" type="datetimeFigureOut">
              <a:rPr lang="zh-CN" altLang="en-US"/>
              <a:pPr>
                <a:defRPr/>
              </a:pPr>
              <a:t>2023/8/22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4124B6-58F2-4619-92C4-E84A26D83AD2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458854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69E981-DA52-40EB-9F96-841C9A62B554}" type="datetimeFigureOut">
              <a:rPr lang="zh-CN" altLang="en-US"/>
              <a:pPr>
                <a:defRPr/>
              </a:pPr>
              <a:t>2023/8/22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88B809-EA05-4191-9EE5-C4F6EF0CF803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18444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6918D4-0EB8-4650-8EA1-2193D40A9CB3}" type="datetimeFigureOut">
              <a:rPr lang="zh-CN" altLang="en-US"/>
              <a:pPr>
                <a:defRPr/>
              </a:pPr>
              <a:t>2023/8/22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843303-5064-4345-BCDF-FC55296596E6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118405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99295F-83A1-4E81-BA1F-E637159E2CFD}" type="datetimeFigureOut">
              <a:rPr lang="zh-CN" altLang="en-US"/>
              <a:pPr>
                <a:defRPr/>
              </a:pPr>
              <a:t>2023/8/22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15EDE3-DDE3-4830-823A-26B987C460AF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291903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8CCC8D5-5533-4F3A-8F96-E4190A9567E3}" type="datetimeFigureOut">
              <a:rPr lang="zh-CN" altLang="en-US"/>
              <a:pPr>
                <a:defRPr/>
              </a:pPr>
              <a:t>2023/8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C968DE04-5F5F-4153-8B2A-1496B8B8BFD2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7" r:id="rId1"/>
    <p:sldLayoutId id="2147483947" r:id="rId2"/>
    <p:sldLayoutId id="2147483938" r:id="rId3"/>
    <p:sldLayoutId id="2147483939" r:id="rId4"/>
    <p:sldLayoutId id="2147483940" r:id="rId5"/>
    <p:sldLayoutId id="2147483941" r:id="rId6"/>
    <p:sldLayoutId id="2147483942" r:id="rId7"/>
    <p:sldLayoutId id="2147483943" r:id="rId8"/>
    <p:sldLayoutId id="2147483944" r:id="rId9"/>
    <p:sldLayoutId id="2147483945" r:id="rId10"/>
    <p:sldLayoutId id="2147483946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8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4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course163.org/course/BUPT-1003557006" TargetMode="External"/><Relationship Id="rId2" Type="http://schemas.openxmlformats.org/officeDocument/2006/relationships/hyperlink" Target="https://www.icourse163.org/course/NJU-1001571004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www.semanticscholar.org/paper/The-Linux-Command-Line-:-A-Complete-Lutz-Ceder/f65450164ebe82d4059ad8b41e33fb6b8a902d6a?p2df" TargetMode="External"/><Relationship Id="rId4" Type="http://schemas.openxmlformats.org/officeDocument/2006/relationships/hyperlink" Target="https://www.jb51.net/books/329776.html" TargetMode="Externa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 t="-2000" b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1799692" y="2921168"/>
            <a:ext cx="5544616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6000" dirty="0">
                <a:solidFill>
                  <a:srgbClr val="CB4E35"/>
                </a:solidFill>
                <a:latin typeface="华文琥珀" pitchFamily="2" charset="-122"/>
                <a:ea typeface="华文琥珀" pitchFamily="2" charset="-122"/>
              </a:rPr>
              <a:t>第</a:t>
            </a:r>
            <a:r>
              <a:rPr lang="en-US" altLang="zh-CN" sz="6000" dirty="0">
                <a:solidFill>
                  <a:srgbClr val="CB4E35"/>
                </a:solidFill>
                <a:latin typeface="华文琥珀" pitchFamily="2" charset="-122"/>
                <a:ea typeface="华文琥珀" pitchFamily="2" charset="-122"/>
              </a:rPr>
              <a:t>2</a:t>
            </a:r>
            <a:r>
              <a:rPr lang="zh-CN" altLang="en-US" sz="6000" dirty="0">
                <a:solidFill>
                  <a:srgbClr val="CB4E35"/>
                </a:solidFill>
                <a:latin typeface="华文琥珀" pitchFamily="2" charset="-122"/>
                <a:ea typeface="华文琥珀" pitchFamily="2" charset="-122"/>
              </a:rPr>
              <a:t>章 进程管理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程序的顺序执行与并发执行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F26A2E01-CF8F-404E-8D4B-007B03D26D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4919572"/>
              </p:ext>
            </p:extLst>
          </p:nvPr>
        </p:nvGraphicFramePr>
        <p:xfrm>
          <a:off x="1619672" y="3429000"/>
          <a:ext cx="7920037" cy="264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757741" imgH="1253081" progId="Visio.Drawing.11">
                  <p:embed/>
                </p:oleObj>
              </mc:Choice>
              <mc:Fallback>
                <p:oleObj r:id="rId2" imgW="3757741" imgH="1253081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3429000"/>
                        <a:ext cx="7920037" cy="2649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内容占位符 2">
            <a:extLst>
              <a:ext uri="{FF2B5EF4-FFF2-40B4-BE49-F238E27FC236}">
                <a16:creationId xmlns:a16="http://schemas.microsoft.com/office/drawing/2014/main" id="{AAF93A37-AE62-4E48-B42F-45F8A9147280}"/>
              </a:ext>
            </a:extLst>
          </p:cNvPr>
          <p:cNvSpPr txBox="1">
            <a:spLocks/>
          </p:cNvSpPr>
          <p:nvPr/>
        </p:nvSpPr>
        <p:spPr bwMode="auto">
          <a:xfrm>
            <a:off x="107504" y="974926"/>
            <a:ext cx="8229600" cy="51740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并发执行</a:t>
            </a:r>
          </a:p>
          <a:p>
            <a:pPr lvl="0">
              <a:buClr>
                <a:srgbClr val="AED337"/>
              </a:buClr>
              <a:buNone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    两个或两个以上的程序或程序段在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E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同一时间间隔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内同时</a:t>
            </a:r>
            <a:r>
              <a:rPr lang="zh-CN" altLang="en-US" sz="2000" b="0" kern="0" dirty="0">
                <a:solidFill>
                  <a:srgbClr val="143DA2"/>
                </a:solidFill>
                <a:latin typeface="宋体" pitchFamily="2" charset="-122"/>
              </a:rPr>
              <a:t>执行，即这些程序的执行时间客观上是重叠的，一个程序的执行尚未结束，另一个程序的执行已经开始。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并发执行示例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5154628-AC17-48D7-848B-B8D8904E6825}"/>
              </a:ext>
            </a:extLst>
          </p:cNvPr>
          <p:cNvSpPr txBox="1"/>
          <p:nvPr/>
        </p:nvSpPr>
        <p:spPr>
          <a:xfrm>
            <a:off x="301555" y="3550625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输入设备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4410E85-56E0-4B2F-8C7B-E05BB02520F1}"/>
              </a:ext>
            </a:extLst>
          </p:cNvPr>
          <p:cNvSpPr txBox="1"/>
          <p:nvPr/>
        </p:nvSpPr>
        <p:spPr>
          <a:xfrm>
            <a:off x="1472151" y="4569102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处理机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6A22B25-A98A-4039-BDA8-73578FB43391}"/>
              </a:ext>
            </a:extLst>
          </p:cNvPr>
          <p:cNvSpPr txBox="1"/>
          <p:nvPr/>
        </p:nvSpPr>
        <p:spPr>
          <a:xfrm>
            <a:off x="2627784" y="5632587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打印机</a:t>
            </a:r>
          </a:p>
        </p:txBody>
      </p:sp>
    </p:spTree>
    <p:extLst>
      <p:ext uri="{BB962C8B-B14F-4D97-AF65-F5344CB8AC3E}">
        <p14:creationId xmlns:p14="http://schemas.microsoft.com/office/powerpoint/2010/main" val="249946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en-US" altLang="zh-CN" dirty="0" err="1">
                <a:effectLst/>
              </a:rPr>
              <a:t>Posix</a:t>
            </a:r>
            <a:r>
              <a:rPr lang="zh-CN" altLang="en-US" dirty="0">
                <a:effectLst/>
              </a:rPr>
              <a:t>线程</a:t>
            </a:r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8A36C4F5-7AA8-4C25-A983-E110CA5C119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96610171"/>
              </p:ext>
            </p:extLst>
          </p:nvPr>
        </p:nvGraphicFramePr>
        <p:xfrm>
          <a:off x="683568" y="1844824"/>
          <a:ext cx="7920880" cy="3528391"/>
        </p:xfrm>
        <a:graphic>
          <a:graphicData uri="http://schemas.openxmlformats.org/drawingml/2006/table">
            <a:tbl>
              <a:tblPr/>
              <a:tblGrid>
                <a:gridCol w="28201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006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34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华文仿宋" pitchFamily="2" charset="-122"/>
                          <a:ea typeface="华文仿宋" pitchFamily="2" charset="-122"/>
                          <a:cs typeface="Times New Roman" pitchFamily="18" charset="0"/>
                        </a:rPr>
                        <a:t>线程调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华文仿宋" pitchFamily="2" charset="-122"/>
                          <a:ea typeface="华文仿宋" pitchFamily="2" charset="-122"/>
                          <a:cs typeface="Times New Roman" pitchFamily="18" charset="0"/>
                        </a:rPr>
                        <a:t>描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BACC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8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仿宋" pitchFamily="2" charset="-122"/>
                          <a:ea typeface="华文仿宋" pitchFamily="2" charset="-122"/>
                          <a:cs typeface="Times New Roman" pitchFamily="18" charset="0"/>
                        </a:rPr>
                        <a:t>Pthread_create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仿宋" pitchFamily="2" charset="-122"/>
                        <a:ea typeface="华文仿宋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仿宋" pitchFamily="2" charset="-122"/>
                          <a:ea typeface="华文仿宋" pitchFamily="2" charset="-122"/>
                          <a:cs typeface="Times New Roman" pitchFamily="18" charset="0"/>
                        </a:rPr>
                        <a:t>创建一个线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E3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34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仿宋" pitchFamily="2" charset="-122"/>
                          <a:ea typeface="华文仿宋" pitchFamily="2" charset="-122"/>
                          <a:cs typeface="Times New Roman" pitchFamily="18" charset="0"/>
                        </a:rPr>
                        <a:t>Pthread_exit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仿宋" pitchFamily="2" charset="-122"/>
                        <a:ea typeface="华文仿宋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仿宋" pitchFamily="2" charset="-122"/>
                          <a:ea typeface="华文仿宋" pitchFamily="2" charset="-122"/>
                          <a:cs typeface="Times New Roman" pitchFamily="18" charset="0"/>
                        </a:rPr>
                        <a:t>结束调用的线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1F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48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仿宋" pitchFamily="2" charset="-122"/>
                          <a:ea typeface="华文仿宋" pitchFamily="2" charset="-122"/>
                          <a:cs typeface="Times New Roman" pitchFamily="18" charset="0"/>
                        </a:rPr>
                        <a:t>Pthread_join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仿宋" pitchFamily="2" charset="-122"/>
                        <a:ea typeface="华文仿宋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仿宋" pitchFamily="2" charset="-122"/>
                          <a:ea typeface="华文仿宋" pitchFamily="2" charset="-122"/>
                          <a:cs typeface="Times New Roman" pitchFamily="18" charset="0"/>
                        </a:rPr>
                        <a:t>等待一个特定的线程退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E3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34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仿宋" pitchFamily="2" charset="-122"/>
                          <a:ea typeface="华文仿宋" pitchFamily="2" charset="-122"/>
                          <a:cs typeface="Times New Roman" pitchFamily="18" charset="0"/>
                        </a:rPr>
                        <a:t>Pthread_yield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仿宋" pitchFamily="2" charset="-122"/>
                        <a:ea typeface="华文仿宋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仿宋" pitchFamily="2" charset="-122"/>
                          <a:ea typeface="华文仿宋" pitchFamily="2" charset="-122"/>
                          <a:cs typeface="Times New Roman" pitchFamily="18" charset="0"/>
                        </a:rPr>
                        <a:t>释放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仿宋" pitchFamily="2" charset="-122"/>
                          <a:ea typeface="华文仿宋" pitchFamily="2" charset="-122"/>
                          <a:cs typeface="Times New Roman" pitchFamily="18" charset="0"/>
                        </a:rPr>
                        <a:t>CPU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仿宋" pitchFamily="2" charset="-122"/>
                          <a:ea typeface="华文仿宋" pitchFamily="2" charset="-122"/>
                          <a:cs typeface="Times New Roman" pitchFamily="18" charset="0"/>
                        </a:rPr>
                        <a:t>来运行另外一个线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1F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34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仿宋" pitchFamily="2" charset="-122"/>
                          <a:ea typeface="华文仿宋" pitchFamily="2" charset="-122"/>
                          <a:cs typeface="Times New Roman" pitchFamily="18" charset="0"/>
                        </a:rPr>
                        <a:t>Pthread_attr_init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仿宋" pitchFamily="2" charset="-122"/>
                        <a:ea typeface="华文仿宋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仿宋" pitchFamily="2" charset="-122"/>
                          <a:ea typeface="华文仿宋" pitchFamily="2" charset="-122"/>
                          <a:cs typeface="Times New Roman" pitchFamily="18" charset="0"/>
                        </a:rPr>
                        <a:t>创建并初始化一个线程的属性结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E3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48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仿宋" pitchFamily="2" charset="-122"/>
                          <a:ea typeface="华文仿宋" pitchFamily="2" charset="-122"/>
                          <a:cs typeface="Times New Roman" pitchFamily="18" charset="0"/>
                        </a:rPr>
                        <a:t>Pthread_attr_destroy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仿宋" pitchFamily="2" charset="-122"/>
                        <a:ea typeface="华文仿宋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仿宋" pitchFamily="2" charset="-122"/>
                          <a:ea typeface="华文仿宋" pitchFamily="2" charset="-122"/>
                          <a:cs typeface="Times New Roman" pitchFamily="18" charset="0"/>
                        </a:rPr>
                        <a:t>删除一个线程的属性结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F1F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71071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作业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2E1F994-CEDC-4B38-90CD-9E89E21D1F9D}"/>
              </a:ext>
            </a:extLst>
          </p:cNvPr>
          <p:cNvSpPr txBox="1">
            <a:spLocks/>
          </p:cNvSpPr>
          <p:nvPr/>
        </p:nvSpPr>
        <p:spPr bwMode="auto">
          <a:xfrm>
            <a:off x="27112" y="1008112"/>
            <a:ext cx="8784976" cy="5733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作业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Arial" charset="0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    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1.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论述程序、进程、线程的区别与联系。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 2.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论述进程控制块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(PCB)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的作用、存储内容。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3.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论述进程的基本特征。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 4.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以图为例，分析五状态进程模型。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 5.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为什么引入挂起状态，其与阻塞状态的本质区别是什么</a:t>
            </a:r>
            <a:r>
              <a:rPr lang="zh-CN" altLang="en-US" sz="2400" kern="0">
                <a:solidFill>
                  <a:srgbClr val="143DA2"/>
                </a:solidFill>
                <a:latin typeface="宋体" pitchFamily="2" charset="-122"/>
                <a:ea typeface="宋体" pitchFamily="2" charset="-122"/>
              </a:rPr>
              <a:t>？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 6.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论述进程切换与模式切换的区别。什么情况下会发生进程</a:t>
            </a:r>
            <a:r>
              <a:rPr lang="en-US" altLang="zh-CN" sz="2400" kern="0" dirty="0">
                <a:solidFill>
                  <a:srgbClr val="143DA2"/>
                </a:solidFill>
                <a:latin typeface="宋体" pitchFamily="2" charset="-122"/>
                <a:ea typeface="宋体" pitchFamily="2" charset="-122"/>
              </a:rPr>
              <a:t> 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切换，什么情况下会发生模式切换。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	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7.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什么是中断？中断的处理过程如何？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	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8.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什么是系统调用？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	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9.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比较不同类型线程的优缺点。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86352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79138CE-A567-413E-9984-64E689BF5D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关资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BA8E964-0A3A-413F-81D5-207A3FFEFA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7618" y="1268760"/>
            <a:ext cx="8686800" cy="4525963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latin typeface="+mj-ea"/>
                <a:ea typeface="+mj-ea"/>
                <a:cs typeface="Arial" panose="020B0604020202020204" pitchFamily="34" charset="0"/>
              </a:rPr>
              <a:t>南京大学操作系统课程 </a:t>
            </a:r>
            <a:r>
              <a:rPr lang="en-US" altLang="zh-CN" sz="2400" dirty="0">
                <a:latin typeface="+mj-ea"/>
                <a:ea typeface="+mj-ea"/>
                <a:cs typeface="Arial" panose="020B0604020202020204" pitchFamily="34" charset="0"/>
                <a:hlinkClick r:id="rId2"/>
              </a:rPr>
              <a:t>https://www.icourse163.org/course/NJU-1001571004</a:t>
            </a:r>
            <a:endParaRPr lang="en-US" altLang="zh-CN" sz="2400" dirty="0">
              <a:latin typeface="+mj-ea"/>
              <a:ea typeface="+mj-ea"/>
              <a:cs typeface="Arial" panose="020B0604020202020204" pitchFamily="34" charset="0"/>
            </a:endParaRPr>
          </a:p>
          <a:p>
            <a:pPr>
              <a:lnSpc>
                <a:spcPct val="110000"/>
              </a:lnSpc>
            </a:pPr>
            <a:r>
              <a:rPr lang="zh-CN" altLang="en-US" sz="2400" dirty="0">
                <a:latin typeface="+mj-ea"/>
                <a:ea typeface="+mj-ea"/>
                <a:cs typeface="Arial" panose="020B0604020202020204" pitchFamily="34" charset="0"/>
              </a:rPr>
              <a:t>北京邮电大学</a:t>
            </a:r>
            <a:r>
              <a:rPr lang="en-US" altLang="zh-CN" sz="2400" dirty="0" err="1">
                <a:latin typeface="+mj-ea"/>
                <a:ea typeface="+mj-ea"/>
                <a:cs typeface="Arial" panose="020B0604020202020204" pitchFamily="34" charset="0"/>
              </a:rPr>
              <a:t>linux</a:t>
            </a:r>
            <a:r>
              <a:rPr lang="zh-CN" altLang="en-US" sz="2400" dirty="0">
                <a:latin typeface="+mj-ea"/>
                <a:ea typeface="+mj-ea"/>
                <a:cs typeface="Arial" panose="020B0604020202020204" pitchFamily="34" charset="0"/>
              </a:rPr>
              <a:t>开发课程 </a:t>
            </a:r>
            <a:r>
              <a:rPr lang="en-US" altLang="zh-CN" sz="2400" dirty="0">
                <a:latin typeface="+mj-ea"/>
                <a:ea typeface="+mj-ea"/>
                <a:cs typeface="Arial" panose="020B0604020202020204" pitchFamily="34" charset="0"/>
                <a:hlinkClick r:id="rId3"/>
              </a:rPr>
              <a:t>https://www.icourse163.org/course/BUPT-1003557006</a:t>
            </a:r>
            <a:endParaRPr lang="en-US" altLang="zh-CN" sz="2400" dirty="0">
              <a:latin typeface="+mj-ea"/>
              <a:ea typeface="+mj-ea"/>
              <a:cs typeface="Arial" panose="020B0604020202020204" pitchFamily="34" charset="0"/>
            </a:endParaRPr>
          </a:p>
          <a:p>
            <a:pPr>
              <a:lnSpc>
                <a:spcPct val="110000"/>
              </a:lnSpc>
            </a:pPr>
            <a:r>
              <a:rPr lang="en-US" altLang="zh-CN" sz="2400" dirty="0">
                <a:latin typeface="+mj-ea"/>
                <a:ea typeface="+mj-ea"/>
                <a:cs typeface="Arial" panose="020B0604020202020204" pitchFamily="34" charset="0"/>
              </a:rPr>
              <a:t>Unix Linux</a:t>
            </a:r>
            <a:r>
              <a:rPr lang="zh-CN" altLang="en-US" sz="2400" dirty="0">
                <a:latin typeface="+mj-ea"/>
                <a:ea typeface="+mj-ea"/>
                <a:cs typeface="Arial" panose="020B0604020202020204" pitchFamily="34" charset="0"/>
              </a:rPr>
              <a:t>系统编程 </a:t>
            </a:r>
            <a:r>
              <a:rPr lang="en-US" altLang="zh-CN" sz="2400" dirty="0">
                <a:latin typeface="+mj-ea"/>
                <a:ea typeface="+mj-ea"/>
                <a:cs typeface="Arial" panose="020B0604020202020204" pitchFamily="34" charset="0"/>
                <a:hlinkClick r:id="rId4"/>
              </a:rPr>
              <a:t>https://www.jb51.net/books/329776.html</a:t>
            </a:r>
            <a:endParaRPr lang="en-US" altLang="zh-CN" sz="2400" dirty="0">
              <a:latin typeface="+mj-ea"/>
              <a:ea typeface="+mj-ea"/>
              <a:cs typeface="Arial" panose="020B0604020202020204" pitchFamily="34" charset="0"/>
            </a:endParaRPr>
          </a:p>
          <a:p>
            <a:pPr>
              <a:lnSpc>
                <a:spcPct val="110000"/>
              </a:lnSpc>
            </a:pPr>
            <a:r>
              <a:rPr lang="en-US" altLang="zh-CN" sz="2400" dirty="0">
                <a:latin typeface="+mj-ea"/>
                <a:ea typeface="+mj-ea"/>
                <a:cs typeface="Arial" panose="020B0604020202020204" pitchFamily="34" charset="0"/>
              </a:rPr>
              <a:t>The Linux Command Line: A Complete Introduction</a:t>
            </a:r>
          </a:p>
          <a:p>
            <a:pPr>
              <a:lnSpc>
                <a:spcPct val="110000"/>
              </a:lnSpc>
            </a:pPr>
            <a:r>
              <a:rPr lang="en-US" altLang="zh-CN" sz="2400" dirty="0">
                <a:latin typeface="+mj-ea"/>
                <a:ea typeface="+mj-ea"/>
                <a:cs typeface="Arial" panose="020B0604020202020204" pitchFamily="34" charset="0"/>
                <a:hlinkClick r:id="rId5"/>
              </a:rPr>
              <a:t>https://www.semanticscholar.org/paper/The-Linux-Command-Line-%3A-A-Complete-Lutz-Ceder/f65450164ebe82d4059ad8b41e33fb6b8a902d6a?p2df</a:t>
            </a:r>
            <a:endParaRPr lang="en-US" altLang="zh-CN" sz="2400" dirty="0">
              <a:latin typeface="+mj-ea"/>
              <a:ea typeface="+mj-ea"/>
              <a:cs typeface="Arial" panose="020B0604020202020204" pitchFamily="34" charset="0"/>
            </a:endParaRPr>
          </a:p>
          <a:p>
            <a:pPr>
              <a:lnSpc>
                <a:spcPct val="110000"/>
              </a:lnSpc>
            </a:pPr>
            <a:r>
              <a:rPr lang="en-US" altLang="zh-CN" sz="2400" dirty="0">
                <a:latin typeface="+mj-ea"/>
                <a:ea typeface="+mj-ea"/>
                <a:cs typeface="Arial" panose="020B0604020202020204" pitchFamily="34" charset="0"/>
              </a:rPr>
              <a:t>Linux</a:t>
            </a:r>
            <a:r>
              <a:rPr lang="zh-CN" altLang="en-US" sz="2400" dirty="0">
                <a:latin typeface="+mj-ea"/>
                <a:ea typeface="+mj-ea"/>
                <a:cs typeface="Arial" panose="020B0604020202020204" pitchFamily="34" charset="0"/>
              </a:rPr>
              <a:t>中国开源社区  </a:t>
            </a:r>
            <a:r>
              <a:rPr lang="en-US" altLang="zh-CN" sz="2400" dirty="0">
                <a:latin typeface="+mj-ea"/>
                <a:ea typeface="+mj-ea"/>
                <a:cs typeface="Arial" panose="020B0604020202020204" pitchFamily="34" charset="0"/>
              </a:rPr>
              <a:t>https://linux.cn/</a:t>
            </a:r>
          </a:p>
          <a:p>
            <a:pPr>
              <a:lnSpc>
                <a:spcPct val="110000"/>
              </a:lnSpc>
            </a:pPr>
            <a:endParaRPr lang="zh-CN" altLang="en-US" sz="2400" dirty="0">
              <a:latin typeface="+mj-ea"/>
              <a:ea typeface="+mj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940860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程序的顺序执行与并发执行</a:t>
            </a:r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id="{603F5B43-763C-492A-A0A7-3F3D4A30E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3090863"/>
            <a:ext cx="3744912" cy="1778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</a:rPr>
              <a:t>//</a:t>
            </a:r>
            <a:r>
              <a:rPr lang="zh-CN" altLang="en-US" sz="2000" dirty="0">
                <a:solidFill>
                  <a:srgbClr val="FF0000"/>
                </a:solidFill>
              </a:rPr>
              <a:t>加</a:t>
            </a:r>
            <a:r>
              <a:rPr lang="en-US" altLang="zh-CN" sz="2000" dirty="0">
                <a:solidFill>
                  <a:srgbClr val="FF0000"/>
                </a:solidFill>
              </a:rPr>
              <a:t>1</a:t>
            </a:r>
            <a:r>
              <a:rPr lang="zh-CN" altLang="en-US" sz="2000" dirty="0">
                <a:solidFill>
                  <a:srgbClr val="FF0000"/>
                </a:solidFill>
              </a:rPr>
              <a:t>操作</a:t>
            </a:r>
          </a:p>
          <a:p>
            <a:pPr>
              <a:spcBef>
                <a:spcPct val="50000"/>
              </a:spcBef>
            </a:pPr>
            <a:r>
              <a:rPr lang="en-US" altLang="zh-CN" sz="2000" dirty="0"/>
              <a:t>load R1, x   //</a:t>
            </a:r>
            <a:r>
              <a:rPr lang="zh-CN" altLang="en-US" sz="2000" dirty="0"/>
              <a:t>取</a:t>
            </a:r>
            <a:r>
              <a:rPr lang="en-US" altLang="zh-CN" sz="2000" dirty="0"/>
              <a:t>x</a:t>
            </a:r>
            <a:r>
              <a:rPr lang="zh-CN" altLang="en-US" sz="2000" dirty="0"/>
              <a:t>到寄存器</a:t>
            </a:r>
            <a:r>
              <a:rPr lang="en-US" altLang="zh-CN" sz="2000" dirty="0"/>
              <a:t>R1</a:t>
            </a:r>
            <a:r>
              <a:rPr lang="zh-CN" altLang="en-US" sz="2000" dirty="0"/>
              <a:t>中</a:t>
            </a:r>
          </a:p>
          <a:p>
            <a:pPr>
              <a:spcBef>
                <a:spcPct val="50000"/>
              </a:spcBef>
            </a:pPr>
            <a:r>
              <a:rPr lang="en-US" altLang="zh-CN" sz="2000" dirty="0"/>
              <a:t>inc R1</a:t>
            </a:r>
          </a:p>
          <a:p>
            <a:pPr>
              <a:spcBef>
                <a:spcPct val="50000"/>
              </a:spcBef>
            </a:pPr>
            <a:r>
              <a:rPr lang="en-US" altLang="zh-CN" sz="2000" dirty="0"/>
              <a:t>store x, R1  //</a:t>
            </a:r>
            <a:r>
              <a:rPr lang="zh-CN" altLang="en-US" sz="2000" dirty="0"/>
              <a:t>将</a:t>
            </a:r>
            <a:r>
              <a:rPr lang="en-US" altLang="zh-CN" sz="2000" dirty="0"/>
              <a:t>R1</a:t>
            </a:r>
            <a:r>
              <a:rPr lang="zh-CN" altLang="en-US" sz="2000" dirty="0"/>
              <a:t>的内容存入</a:t>
            </a:r>
            <a:r>
              <a:rPr lang="en-US" altLang="zh-CN" sz="2000" dirty="0"/>
              <a:t>x</a:t>
            </a:r>
          </a:p>
        </p:txBody>
      </p:sp>
      <p:sp>
        <p:nvSpPr>
          <p:cNvPr id="7" name="Text Box 6">
            <a:extLst>
              <a:ext uri="{FF2B5EF4-FFF2-40B4-BE49-F238E27FC236}">
                <a16:creationId xmlns:a16="http://schemas.microsoft.com/office/drawing/2014/main" id="{2D9F00FB-1353-415B-97BC-E984681F40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3090863"/>
            <a:ext cx="3816350" cy="1778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</a:rPr>
              <a:t>//</a:t>
            </a:r>
            <a:r>
              <a:rPr lang="zh-CN" altLang="en-US" sz="2000" dirty="0">
                <a:solidFill>
                  <a:srgbClr val="FF0000"/>
                </a:solidFill>
              </a:rPr>
              <a:t>减</a:t>
            </a:r>
            <a:r>
              <a:rPr lang="en-US" altLang="zh-CN" sz="2000" dirty="0">
                <a:solidFill>
                  <a:srgbClr val="FF0000"/>
                </a:solidFill>
              </a:rPr>
              <a:t>1</a:t>
            </a:r>
            <a:r>
              <a:rPr lang="zh-CN" altLang="en-US" sz="2000" dirty="0">
                <a:solidFill>
                  <a:srgbClr val="FF0000"/>
                </a:solidFill>
              </a:rPr>
              <a:t>操作</a:t>
            </a:r>
          </a:p>
          <a:p>
            <a:pPr>
              <a:spcBef>
                <a:spcPct val="50000"/>
              </a:spcBef>
            </a:pPr>
            <a:r>
              <a:rPr lang="en-US" altLang="zh-CN" sz="2000" dirty="0"/>
              <a:t>load R2, x   //</a:t>
            </a:r>
            <a:r>
              <a:rPr lang="zh-CN" altLang="en-US" sz="2000" dirty="0"/>
              <a:t>取</a:t>
            </a:r>
            <a:r>
              <a:rPr lang="en-US" altLang="zh-CN" sz="2000" dirty="0"/>
              <a:t>x</a:t>
            </a:r>
            <a:r>
              <a:rPr lang="zh-CN" altLang="en-US" sz="2000" dirty="0"/>
              <a:t>到寄存器</a:t>
            </a:r>
            <a:r>
              <a:rPr lang="en-US" altLang="zh-CN" sz="2000" dirty="0"/>
              <a:t>R2</a:t>
            </a:r>
            <a:r>
              <a:rPr lang="zh-CN" altLang="en-US" sz="2000" dirty="0"/>
              <a:t>中</a:t>
            </a:r>
          </a:p>
          <a:p>
            <a:pPr>
              <a:spcBef>
                <a:spcPct val="50000"/>
              </a:spcBef>
            </a:pPr>
            <a:r>
              <a:rPr lang="en-US" altLang="zh-CN" sz="2000" dirty="0" err="1"/>
              <a:t>dec</a:t>
            </a:r>
            <a:r>
              <a:rPr lang="en-US" altLang="zh-CN" sz="2000" dirty="0"/>
              <a:t> R2</a:t>
            </a:r>
          </a:p>
          <a:p>
            <a:pPr>
              <a:spcBef>
                <a:spcPct val="50000"/>
              </a:spcBef>
            </a:pPr>
            <a:r>
              <a:rPr lang="en-US" altLang="zh-CN" sz="2000" dirty="0"/>
              <a:t>store x, R2  //</a:t>
            </a:r>
            <a:r>
              <a:rPr lang="zh-CN" altLang="en-US" sz="2000" dirty="0"/>
              <a:t>将</a:t>
            </a:r>
            <a:r>
              <a:rPr lang="en-US" altLang="zh-CN" sz="2000" dirty="0"/>
              <a:t>R2</a:t>
            </a:r>
            <a:r>
              <a:rPr lang="zh-CN" altLang="en-US" sz="2000" dirty="0"/>
              <a:t>的内容存入</a:t>
            </a:r>
            <a:r>
              <a:rPr lang="en-US" altLang="zh-CN" sz="2000" dirty="0"/>
              <a:t>x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F48900B2-2C61-4537-A694-397B94376C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975" y="5229225"/>
            <a:ext cx="3887788" cy="647700"/>
          </a:xfrm>
          <a:prstGeom prst="rect">
            <a:avLst/>
          </a:prstGeom>
          <a:solidFill>
            <a:schemeClr val="bg1"/>
          </a:solidFill>
          <a:ln w="25400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5000"/>
              </a:spcBef>
              <a:buFont typeface="Arial" pitchFamily="34" charset="0"/>
              <a:buNone/>
            </a:pPr>
            <a:r>
              <a:rPr lang="zh-CN" altLang="en-US" sz="2800" b="1">
                <a:solidFill>
                  <a:srgbClr val="FE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答案：可能为</a:t>
            </a:r>
            <a:r>
              <a:rPr lang="en-US" altLang="zh-CN" sz="2800" b="1">
                <a:solidFill>
                  <a:srgbClr val="FE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0</a:t>
            </a:r>
            <a:r>
              <a:rPr lang="zh-CN" altLang="en-US" sz="2800" b="1">
                <a:solidFill>
                  <a:srgbClr val="FE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、</a:t>
            </a:r>
            <a:r>
              <a:rPr lang="en-US" altLang="zh-CN" sz="2800" b="1">
                <a:solidFill>
                  <a:srgbClr val="FE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1</a:t>
            </a:r>
            <a:r>
              <a:rPr lang="zh-CN" altLang="en-US" sz="2800" b="1">
                <a:solidFill>
                  <a:srgbClr val="FE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或</a:t>
            </a:r>
            <a:r>
              <a:rPr lang="en-US" altLang="zh-CN" sz="2800" b="1">
                <a:solidFill>
                  <a:srgbClr val="FE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2</a:t>
            </a:r>
            <a:endParaRPr lang="en-US" altLang="zh-CN" sz="2800" b="1">
              <a:solidFill>
                <a:srgbClr val="FE0000"/>
              </a:solidFill>
              <a:latin typeface="宋体" pitchFamily="2" charset="-122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1" name="内容占位符 2">
            <a:extLst>
              <a:ext uri="{FF2B5EF4-FFF2-40B4-BE49-F238E27FC236}">
                <a16:creationId xmlns:a16="http://schemas.microsoft.com/office/drawing/2014/main" id="{A85CCC3D-912E-45FD-BD15-E217854C7F97}"/>
              </a:ext>
            </a:extLst>
          </p:cNvPr>
          <p:cNvSpPr txBox="1">
            <a:spLocks/>
          </p:cNvSpPr>
          <p:nvPr/>
        </p:nvSpPr>
        <p:spPr bwMode="auto">
          <a:xfrm>
            <a:off x="457200" y="1124744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并发执行示例（续）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    有两个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FE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并发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执行的进程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P1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和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P2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，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FE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共享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初值为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1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的变量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x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。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P1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对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x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加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1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，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P2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对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x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减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1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。加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1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和减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1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操作的指令序列分别如下所示，试问两个操作完成后，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x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的值是多少？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51572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程序的顺序执行与并发执行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8924B248-08D2-4AEF-B62D-7E2784C76AE3}"/>
              </a:ext>
            </a:extLst>
          </p:cNvPr>
          <p:cNvSpPr txBox="1">
            <a:spLocks/>
          </p:cNvSpPr>
          <p:nvPr/>
        </p:nvSpPr>
        <p:spPr bwMode="auto">
          <a:xfrm>
            <a:off x="457200" y="1268760"/>
            <a:ext cx="8229600" cy="4968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程序并发执行时的特征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间断性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由于资源共享和相互合作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,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程序呈现“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E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执行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E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-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E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暂停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E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-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E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执行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”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现象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失去封闭性</a:t>
            </a:r>
          </a:p>
          <a:p>
            <a:pPr lvl="1">
              <a:buClr>
                <a:srgbClr val="EB592B"/>
              </a:buClr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  <a:latin typeface="宋体" pitchFamily="2" charset="-122"/>
              </a:rPr>
              <a:t>	</a:t>
            </a:r>
            <a:r>
              <a:rPr lang="zh-CN" altLang="en-US" kern="0" dirty="0">
                <a:solidFill>
                  <a:srgbClr val="000000"/>
                </a:solidFill>
                <a:latin typeface="宋体" pitchFamily="2" charset="-122"/>
              </a:rPr>
              <a:t>程序在并发执行时，是</a:t>
            </a:r>
            <a:r>
              <a:rPr lang="zh-CN" altLang="en-US" kern="0" dirty="0">
                <a:solidFill>
                  <a:srgbClr val="FF0000"/>
                </a:solidFill>
                <a:latin typeface="宋体" pitchFamily="2" charset="-122"/>
              </a:rPr>
              <a:t>多个程序共享系统中的资源</a:t>
            </a:r>
            <a:r>
              <a:rPr lang="zh-CN" altLang="en-US" kern="0" dirty="0">
                <a:solidFill>
                  <a:srgbClr val="000000"/>
                </a:solidFill>
                <a:latin typeface="宋体" pitchFamily="2" charset="-122"/>
              </a:rPr>
              <a:t>，因此这些资源的状态将由多个程序来改变。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不可再现性</a:t>
            </a:r>
          </a:p>
          <a:p>
            <a:pPr lvl="1">
              <a:buClr>
                <a:srgbClr val="EB592B"/>
              </a:buClr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程序在并发执行时，由于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E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失去了封闭性</a:t>
            </a:r>
            <a:r>
              <a:rPr lang="zh-CN" altLang="en-US" kern="0" dirty="0">
                <a:solidFill>
                  <a:srgbClr val="000000"/>
                </a:solidFill>
                <a:latin typeface="宋体" pitchFamily="2" charset="-122"/>
              </a:rPr>
              <a:t>，多次重复执行可得到不同的结果。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88040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概念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029F7927-D6DE-449F-9046-1113537E245B}"/>
              </a:ext>
            </a:extLst>
          </p:cNvPr>
          <p:cNvSpPr txBox="1">
            <a:spLocks/>
          </p:cNvSpPr>
          <p:nvPr/>
        </p:nvSpPr>
        <p:spPr bwMode="auto">
          <a:xfrm>
            <a:off x="518864" y="1124744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引入进程的目的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    为了控制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E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多道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程序能够正确地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E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并发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执行，引入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进程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。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典型的进程定义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一个正在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执行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的程序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一个正在计算机上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执行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的程序实例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一个能够被调度到处理器上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执行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的实体。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由一串指令的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执行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、当前状态和一组正在使用的系统资源表征的活动单元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09161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概念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4" name="Group 54">
            <a:extLst>
              <a:ext uri="{FF2B5EF4-FFF2-40B4-BE49-F238E27FC236}">
                <a16:creationId xmlns:a16="http://schemas.microsoft.com/office/drawing/2014/main" id="{D92F5663-487A-4BBF-B727-4458438B7B4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8129825"/>
              </p:ext>
            </p:extLst>
          </p:nvPr>
        </p:nvGraphicFramePr>
        <p:xfrm>
          <a:off x="3689902" y="1520004"/>
          <a:ext cx="1764196" cy="3817992"/>
        </p:xfrm>
        <a:graphic>
          <a:graphicData uri="http://schemas.openxmlformats.org/drawingml/2006/table">
            <a:tbl>
              <a:tblPr/>
              <a:tblGrid>
                <a:gridCol w="1764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4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标示符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状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优先级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程序计数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内存指针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上下文数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48072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/O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状态信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记账信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…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内容占位符 2">
            <a:extLst>
              <a:ext uri="{FF2B5EF4-FFF2-40B4-BE49-F238E27FC236}">
                <a16:creationId xmlns:a16="http://schemas.microsoft.com/office/drawing/2014/main" id="{AE569EFE-6957-43D2-AE19-20E639776FE6}"/>
              </a:ext>
            </a:extLst>
          </p:cNvPr>
          <p:cNvSpPr txBox="1">
            <a:spLocks/>
          </p:cNvSpPr>
          <p:nvPr/>
        </p:nvSpPr>
        <p:spPr bwMode="auto">
          <a:xfrm>
            <a:off x="0" y="980728"/>
            <a:ext cx="9144000" cy="1728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进程执行的任意时刻，可以由下列元素（可看作进程控制块的抽象）来表征。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None/>
              <a:tabLst/>
              <a:defRPr/>
            </a:pP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>
              <a:buClr>
                <a:srgbClr val="AED337"/>
              </a:buClr>
            </a:pPr>
            <a:r>
              <a:rPr kumimoji="1" lang="zh-CN" altLang="en-US" sz="2400" kern="0" dirty="0">
                <a:solidFill>
                  <a:srgbClr val="143DA2"/>
                </a:solidFill>
                <a:latin typeface="Arial"/>
                <a:ea typeface="黑体" panose="02010609060101010101" pitchFamily="49" charset="-122"/>
              </a:rPr>
              <a:t>进程由程序代码、程序代码相关的数据及对应的进程控制块组成。</a:t>
            </a:r>
            <a:endParaRPr kumimoji="1" lang="en-US" altLang="zh-CN" sz="2400" kern="0" dirty="0">
              <a:solidFill>
                <a:srgbClr val="143DA2"/>
              </a:solidFill>
              <a:latin typeface="Arial"/>
              <a:ea typeface="黑体" panose="02010609060101010101" pitchFamily="49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None/>
              <a:tabLst/>
              <a:defRPr/>
            </a:pP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None/>
              <a:tabLst/>
              <a:defRPr/>
            </a:pP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0545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概念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E7F59039-AD62-4CEE-A1AD-1127BD11FB4C}"/>
              </a:ext>
            </a:extLst>
          </p:cNvPr>
          <p:cNvSpPr txBox="1">
            <a:spLocks/>
          </p:cNvSpPr>
          <p:nvPr/>
        </p:nvSpPr>
        <p:spPr bwMode="auto">
          <a:xfrm>
            <a:off x="457200" y="1219200"/>
            <a:ext cx="82296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系统中同时存在的诸进程相互独立，也相互关联。例如，当进程创建另一进程后，父子进程就以某种形式继续保持关联。</a:t>
            </a:r>
            <a:endParaRPr kumimoji="0" lang="en-US" altLang="zh-CN" sz="2800" b="0" i="0" u="none" strike="noStrike" kern="0" cap="none" spc="0" normalizeH="0" baseline="0" noProof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R="0" lvl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Ø"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UNIX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中，初始化进程是其他所有进程的始祖，与其子女后裔构成一个进程组。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R="0" lvl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Ø"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Windows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中，没有进程层次的概念，进程地位相等。（父进程可以获得子进程句柄）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187045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概念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8B55216C-7C7D-4591-BAF1-1DEDD919C9BC}"/>
              </a:ext>
            </a:extLst>
          </p:cNvPr>
          <p:cNvSpPr txBox="1">
            <a:spLocks/>
          </p:cNvSpPr>
          <p:nvPr/>
        </p:nvSpPr>
        <p:spPr bwMode="auto">
          <a:xfrm>
            <a:off x="179512" y="1052736"/>
            <a:ext cx="8784976" cy="5030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进程的特征</a:t>
            </a:r>
          </a:p>
          <a:p>
            <a:pPr marL="742950" marR="0" lvl="1" indent="-28575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动态性：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最基本的特征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一个正在计算机上执行的程序实例，存在生命周期</a:t>
            </a:r>
          </a:p>
          <a:p>
            <a:pPr marL="742950" marR="0" lvl="1" indent="-28575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并发性：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重要特性</a:t>
            </a:r>
          </a:p>
          <a:p>
            <a:pPr marL="742950" marR="0" lvl="1" indent="-28575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   多个进程实体同存于内存中，能在一段时间内同时运行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独立性</a:t>
            </a:r>
          </a:p>
          <a:p>
            <a:pPr marL="742950" marR="0" lvl="1" indent="-28575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   进程实体是一个能独立运行的基本单位，同时也是系统中独立获得资源与独立调度的基本单位。各进程的地址空间相互独立，除非采用进程间通信手段</a:t>
            </a:r>
          </a:p>
          <a:p>
            <a:pPr marL="742950" marR="0" lvl="1" indent="-28575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异步性</a:t>
            </a:r>
          </a:p>
          <a:p>
            <a:pPr marL="742950" marR="0" lvl="1" indent="-28575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    </a:t>
            </a:r>
            <a:r>
              <a:rPr lang="zh-CN" altLang="en-US" kern="0" dirty="0">
                <a:solidFill>
                  <a:srgbClr val="000000"/>
                </a:solidFill>
              </a:rPr>
              <a:t>各进程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按各自独立的、不可预知的速度向前推进</a:t>
            </a:r>
          </a:p>
        </p:txBody>
      </p:sp>
    </p:spTree>
    <p:extLst>
      <p:ext uri="{BB962C8B-B14F-4D97-AF65-F5344CB8AC3E}">
        <p14:creationId xmlns:p14="http://schemas.microsoft.com/office/powerpoint/2010/main" val="2648092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概念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EF306151-12F4-4E72-8729-83E43A073DFF}"/>
              </a:ext>
            </a:extLst>
          </p:cNvPr>
          <p:cNvSpPr txBox="1">
            <a:spLocks/>
          </p:cNvSpPr>
          <p:nvPr/>
        </p:nvSpPr>
        <p:spPr bwMode="auto">
          <a:xfrm>
            <a:off x="457200" y="1219200"/>
            <a:ext cx="82296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进程与程序比较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进程是程序的执行过程，是一个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动态的概念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r>
              <a:rPr lang="zh-CN" altLang="en-US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程序是一组指令的有序集合，是一个</a:t>
            </a:r>
            <a:r>
              <a:rPr lang="zh-CN" altLang="en-US" kern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静态的概念</a:t>
            </a:r>
            <a:r>
              <a:rPr lang="zh-CN" altLang="en-US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进程＝进程控制块＋程序段＋数据段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栈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引入进程的目的是使多道程序能够正确地并发执行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进程具有生命周期，程序是永久的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进程与程序之间不存在一一对应关系</a:t>
            </a:r>
          </a:p>
          <a:p>
            <a:pPr marL="1143000" marR="0" lvl="2" indent="-2286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通过多次执行，一个程序可以对应多个进程。</a:t>
            </a:r>
          </a:p>
          <a:p>
            <a:pPr marL="1143000" marR="0" lvl="2" indent="-2286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通过调用关系，一个进程也可能对应多个程序。</a:t>
            </a:r>
            <a:endParaRPr kumimoji="0" lang="en-US" altLang="zh-CN" sz="2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76389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概念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" name="内容占位符 10">
            <a:extLst>
              <a:ext uri="{FF2B5EF4-FFF2-40B4-BE49-F238E27FC236}">
                <a16:creationId xmlns:a16="http://schemas.microsoft.com/office/drawing/2014/main" id="{3497906F-BFFB-492A-B1CE-36849DC361C8}"/>
              </a:ext>
            </a:extLst>
          </p:cNvPr>
          <p:cNvSpPr txBox="1">
            <a:spLocks/>
          </p:cNvSpPr>
          <p:nvPr/>
        </p:nvSpPr>
        <p:spPr bwMode="auto">
          <a:xfrm>
            <a:off x="518864" y="1351309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引入进程后带来的挑战（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challenges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）？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空间开销（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space overhead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    为进程建立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数据结构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时间开销（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time overhead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    管理和协调、跟踪、填写和更新有关数据结构、切换进程、保护现场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控制复杂性（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complexity of control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    协调多个进程对资源的竞争和共享</a:t>
            </a:r>
          </a:p>
          <a:p>
            <a:pPr marL="457200" marR="0" lvl="1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    预防、解决多个进程因为竞争资源而出现的故障 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86395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4" dur="20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en-US" altLang="zh-CN" dirty="0">
                <a:effectLst/>
              </a:rPr>
              <a:t>2.2 </a:t>
            </a:r>
            <a:r>
              <a:rPr lang="zh-CN" altLang="en-US" dirty="0">
                <a:effectLst/>
              </a:rPr>
              <a:t>进程的状态</a:t>
            </a:r>
          </a:p>
        </p:txBody>
      </p:sp>
      <p:graphicFrame>
        <p:nvGraphicFramePr>
          <p:cNvPr id="6" name="图示 5">
            <a:extLst>
              <a:ext uri="{FF2B5EF4-FFF2-40B4-BE49-F238E27FC236}">
                <a16:creationId xmlns:a16="http://schemas.microsoft.com/office/drawing/2014/main" id="{92A16EB1-E7E4-4801-9886-AFA197A73B6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579816202"/>
              </p:ext>
            </p:extLst>
          </p:nvPr>
        </p:nvGraphicFramePr>
        <p:xfrm>
          <a:off x="1115616" y="1901056"/>
          <a:ext cx="7200800" cy="31841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168984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AsOne/>
      </p:bldGraphic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effectLst/>
              </a:rPr>
              <a:t>主要内容</a:t>
            </a:r>
          </a:p>
        </p:txBody>
      </p:sp>
      <p:graphicFrame>
        <p:nvGraphicFramePr>
          <p:cNvPr id="4" name="图示 3">
            <a:extLst>
              <a:ext uri="{FF2B5EF4-FFF2-40B4-BE49-F238E27FC236}">
                <a16:creationId xmlns:a16="http://schemas.microsoft.com/office/drawing/2014/main" id="{E6B82EB9-EAAD-46A1-BCAA-AAD178B9AC1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161493927"/>
              </p:ext>
            </p:extLst>
          </p:nvPr>
        </p:nvGraphicFramePr>
        <p:xfrm>
          <a:off x="1691680" y="1340768"/>
          <a:ext cx="5760640" cy="45365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266515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的执行轨迹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B73BE2C-D2C8-4556-B4EC-A985F6541A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9615" y="1772816"/>
            <a:ext cx="4992865" cy="44046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rnd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内容占位符 1">
            <a:extLst>
              <a:ext uri="{FF2B5EF4-FFF2-40B4-BE49-F238E27FC236}">
                <a16:creationId xmlns:a16="http://schemas.microsoft.com/office/drawing/2014/main" id="{B8F84717-E75F-468C-BFBB-6B4CFC6FD783}"/>
              </a:ext>
            </a:extLst>
          </p:cNvPr>
          <p:cNvSpPr txBox="1">
            <a:spLocks/>
          </p:cNvSpPr>
          <p:nvPr/>
        </p:nvSpPr>
        <p:spPr bwMode="auto">
          <a:xfrm>
            <a:off x="251520" y="1052736"/>
            <a:ext cx="8640960" cy="4872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进程在内存中布局示例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074D9054-5DD4-42EC-8A9C-DB34A6667C4F}"/>
              </a:ext>
            </a:extLst>
          </p:cNvPr>
          <p:cNvSpPr txBox="1"/>
          <p:nvPr/>
        </p:nvSpPr>
        <p:spPr>
          <a:xfrm>
            <a:off x="251520" y="2348880"/>
            <a:ext cx="324036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执行轨迹</a:t>
            </a:r>
            <a:r>
              <a:rPr lang="en-US" altLang="zh-CN" sz="2000" dirty="0"/>
              <a:t>(Trace):</a:t>
            </a:r>
          </a:p>
          <a:p>
            <a:r>
              <a:rPr lang="zh-CN" altLang="en-US" sz="2000" dirty="0"/>
              <a:t>将单个进程的行为抽象成一串指令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en-US" altLang="zh-CN" sz="2000" dirty="0"/>
              <a:t>Dispatcher:</a:t>
            </a:r>
          </a:p>
          <a:p>
            <a:r>
              <a:rPr lang="zh-CN" altLang="en-US" sz="2000" dirty="0"/>
              <a:t>调度器，用于调度这三个进程的执行</a:t>
            </a:r>
          </a:p>
        </p:txBody>
      </p:sp>
    </p:spTree>
    <p:extLst>
      <p:ext uri="{BB962C8B-B14F-4D97-AF65-F5344CB8AC3E}">
        <p14:creationId xmlns:p14="http://schemas.microsoft.com/office/powerpoint/2010/main" val="2861984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的执行轨迹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8" name="内容占位符 1">
            <a:extLst>
              <a:ext uri="{FF2B5EF4-FFF2-40B4-BE49-F238E27FC236}">
                <a16:creationId xmlns:a16="http://schemas.microsoft.com/office/drawing/2014/main" id="{CA84E9BA-DE5F-4CB0-965E-DCD08FA0B8EA}"/>
              </a:ext>
            </a:extLst>
          </p:cNvPr>
          <p:cNvSpPr txBox="1">
            <a:spLocks/>
          </p:cNvSpPr>
          <p:nvPr/>
        </p:nvSpPr>
        <p:spPr bwMode="auto">
          <a:xfrm>
            <a:off x="251520" y="1052736"/>
            <a:ext cx="8640960" cy="4872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进程在内存中布局示例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EBF679A9-0356-491A-A1EB-414983F5EE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7234" y="1844824"/>
            <a:ext cx="6503158" cy="41072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rnd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AutoShape 9">
            <a:extLst>
              <a:ext uri="{FF2B5EF4-FFF2-40B4-BE49-F238E27FC236}">
                <a16:creationId xmlns:a16="http://schemas.microsoft.com/office/drawing/2014/main" id="{5A7322D9-3575-4B5C-B214-25BA5B33CE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8632" y="2420888"/>
            <a:ext cx="1571600" cy="648072"/>
          </a:xfrm>
          <a:prstGeom prst="leftArrow">
            <a:avLst>
              <a:gd name="adj1" fmla="val 50000"/>
              <a:gd name="adj2" fmla="val 54167"/>
            </a:avLst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r>
              <a:rPr lang="en-US" altLang="zh-CN" dirty="0">
                <a:solidFill>
                  <a:schemeClr val="accent1"/>
                </a:solidFill>
              </a:rPr>
              <a:t>I/O</a:t>
            </a:r>
            <a:r>
              <a:rPr lang="zh-CN" altLang="en-US" dirty="0">
                <a:solidFill>
                  <a:schemeClr val="accent1"/>
                </a:solidFill>
              </a:rPr>
              <a:t> </a:t>
            </a:r>
            <a:r>
              <a:rPr lang="en-US" altLang="zh-CN" dirty="0">
                <a:solidFill>
                  <a:schemeClr val="accent1"/>
                </a:solidFill>
              </a:rPr>
              <a:t>request</a:t>
            </a:r>
          </a:p>
        </p:txBody>
      </p:sp>
    </p:spTree>
    <p:extLst>
      <p:ext uri="{BB962C8B-B14F-4D97-AF65-F5344CB8AC3E}">
        <p14:creationId xmlns:p14="http://schemas.microsoft.com/office/powerpoint/2010/main" val="1997347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的执行轨迹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D260CF9-6CA1-4220-8A88-4AD7FD9AD1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816" y="1090005"/>
            <a:ext cx="26670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sz="2400" b="0" dirty="0">
                <a:solidFill>
                  <a:schemeClr val="tx1"/>
                </a:solidFill>
                <a:effectLst/>
                <a:latin typeface="+mn-ea"/>
                <a:ea typeface="+mn-ea"/>
              </a:rPr>
              <a:t>3进程</a:t>
            </a:r>
            <a:r>
              <a:rPr lang="zh-CN" altLang="en-US" sz="2400" dirty="0">
                <a:solidFill>
                  <a:srgbClr val="C00000"/>
                </a:solidFill>
                <a:effectLst/>
                <a:latin typeface="+mn-ea"/>
                <a:ea typeface="+mn-ea"/>
              </a:rPr>
              <a:t>并发执行</a:t>
            </a:r>
            <a:r>
              <a:rPr lang="zh-CN" altLang="en-US" sz="2400" b="0" dirty="0">
                <a:solidFill>
                  <a:schemeClr val="tx1"/>
                </a:solidFill>
                <a:effectLst/>
                <a:latin typeface="+mn-ea"/>
                <a:ea typeface="+mn-ea"/>
              </a:rPr>
              <a:t>的轨迹：理解处理器的行为，如何在三个进程间交替执行</a:t>
            </a:r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01E461B6-87B8-477B-8719-1ECA0BD333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816" y="4083058"/>
            <a:ext cx="2667000" cy="15703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dirty="0">
                <a:solidFill>
                  <a:schemeClr val="tx2"/>
                </a:solidFill>
                <a:latin typeface="+mn-ea"/>
              </a:rPr>
              <a:t>假设：每个进程仅允许最多连续执行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6</a:t>
            </a:r>
            <a:r>
              <a:rPr lang="zh-CN" altLang="en-US" sz="2400" dirty="0">
                <a:solidFill>
                  <a:schemeClr val="tx2"/>
                </a:solidFill>
                <a:latin typeface="+mn-ea"/>
              </a:rPr>
              <a:t>个指令周期</a:t>
            </a:r>
            <a:r>
              <a:rPr lang="en-US" altLang="zh-CN" sz="2400" dirty="0">
                <a:solidFill>
                  <a:schemeClr val="tx2"/>
                </a:solidFill>
                <a:latin typeface="+mn-ea"/>
              </a:rPr>
              <a:t>(</a:t>
            </a:r>
            <a:r>
              <a:rPr lang="zh-CN" altLang="en-US" sz="2400" dirty="0">
                <a:solidFill>
                  <a:schemeClr val="tx2"/>
                </a:solidFill>
                <a:latin typeface="+mn-ea"/>
              </a:rPr>
              <a:t>时间片</a:t>
            </a:r>
            <a:r>
              <a:rPr lang="en-US" altLang="zh-CN" sz="2400" dirty="0">
                <a:solidFill>
                  <a:schemeClr val="tx2"/>
                </a:solidFill>
                <a:latin typeface="+mn-ea"/>
              </a:rPr>
              <a:t>)</a:t>
            </a:r>
            <a:r>
              <a:rPr lang="zh-CN" altLang="en-US" sz="2400" dirty="0">
                <a:solidFill>
                  <a:schemeClr val="tx2"/>
                </a:solidFill>
                <a:latin typeface="+mn-ea"/>
              </a:rPr>
              <a:t>，避免独占。</a:t>
            </a:r>
            <a:endParaRPr lang="en-US" altLang="zh-CN" sz="2400" dirty="0">
              <a:solidFill>
                <a:schemeClr val="tx2"/>
              </a:solidFill>
              <a:latin typeface="+mn-ea"/>
            </a:endParaRPr>
          </a:p>
        </p:txBody>
      </p:sp>
      <p:pic>
        <p:nvPicPr>
          <p:cNvPr id="6" name="Picture 3">
            <a:extLst>
              <a:ext uri="{FF2B5EF4-FFF2-40B4-BE49-F238E27FC236}">
                <a16:creationId xmlns:a16="http://schemas.microsoft.com/office/drawing/2014/main" id="{8DD8526F-F41E-477A-BD51-003B9FD3DB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8096" y="1090005"/>
            <a:ext cx="4874344" cy="5147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rnd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AutoShape 6">
            <a:extLst>
              <a:ext uri="{FF2B5EF4-FFF2-40B4-BE49-F238E27FC236}">
                <a16:creationId xmlns:a16="http://schemas.microsoft.com/office/drawing/2014/main" id="{3C9A4636-7E83-41A4-B858-D993B620DE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8464" y="1371600"/>
            <a:ext cx="762000" cy="457200"/>
          </a:xfrm>
          <a:prstGeom prst="leftArrow">
            <a:avLst>
              <a:gd name="adj1" fmla="val 50000"/>
              <a:gd name="adj2" fmla="val 41667"/>
            </a:avLst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r>
              <a:rPr lang="en-US" altLang="zh-CN" sz="1200">
                <a:solidFill>
                  <a:schemeClr val="accent1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8" name="AutoShape 7">
            <a:extLst>
              <a:ext uri="{FF2B5EF4-FFF2-40B4-BE49-F238E27FC236}">
                <a16:creationId xmlns:a16="http://schemas.microsoft.com/office/drawing/2014/main" id="{CE79033D-1095-4248-A07D-3201308396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0120" y="3475856"/>
            <a:ext cx="762000" cy="457200"/>
          </a:xfrm>
          <a:prstGeom prst="leftArrow">
            <a:avLst>
              <a:gd name="adj1" fmla="val 50000"/>
              <a:gd name="adj2" fmla="val 41667"/>
            </a:avLst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r>
              <a:rPr lang="en-US" altLang="zh-CN" sz="1200">
                <a:solidFill>
                  <a:schemeClr val="accent1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9" name="AutoShape 8">
            <a:extLst>
              <a:ext uri="{FF2B5EF4-FFF2-40B4-BE49-F238E27FC236}">
                <a16:creationId xmlns:a16="http://schemas.microsoft.com/office/drawing/2014/main" id="{5472D7D2-BFC3-460D-B55D-FD5316FD0E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0120" y="5348064"/>
            <a:ext cx="762000" cy="457200"/>
          </a:xfrm>
          <a:prstGeom prst="leftArrow">
            <a:avLst>
              <a:gd name="adj1" fmla="val 50000"/>
              <a:gd name="adj2" fmla="val 41667"/>
            </a:avLst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r>
              <a:rPr lang="en-US" altLang="zh-CN" sz="1200">
                <a:solidFill>
                  <a:schemeClr val="accent1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10" name="AutoShape 9">
            <a:extLst>
              <a:ext uri="{FF2B5EF4-FFF2-40B4-BE49-F238E27FC236}">
                <a16:creationId xmlns:a16="http://schemas.microsoft.com/office/drawing/2014/main" id="{497C0CEB-7235-45E2-BB24-FE6767849A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2636912"/>
            <a:ext cx="990600" cy="457200"/>
          </a:xfrm>
          <a:prstGeom prst="leftArrow">
            <a:avLst>
              <a:gd name="adj1" fmla="val 50000"/>
              <a:gd name="adj2" fmla="val 54167"/>
            </a:avLst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r>
              <a:rPr lang="en-US" altLang="zh-CN" sz="1200" dirty="0">
                <a:solidFill>
                  <a:schemeClr val="accent1"/>
                </a:solidFill>
                <a:ea typeface="宋体" pitchFamily="2" charset="-122"/>
              </a:rPr>
              <a:t>dispatcher</a:t>
            </a:r>
          </a:p>
        </p:txBody>
      </p:sp>
      <p:sp>
        <p:nvSpPr>
          <p:cNvPr id="11" name="AutoShape 10">
            <a:extLst>
              <a:ext uri="{FF2B5EF4-FFF2-40B4-BE49-F238E27FC236}">
                <a16:creationId xmlns:a16="http://schemas.microsoft.com/office/drawing/2014/main" id="{E80CB6DB-FEF9-47D6-90C5-69244FBC40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1880" y="1891680"/>
            <a:ext cx="990600" cy="457200"/>
          </a:xfrm>
          <a:prstGeom prst="leftArrow">
            <a:avLst>
              <a:gd name="adj1" fmla="val 50000"/>
              <a:gd name="adj2" fmla="val 54167"/>
            </a:avLst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r>
              <a:rPr lang="en-US" altLang="zh-CN" sz="1200">
                <a:solidFill>
                  <a:schemeClr val="accent1"/>
                </a:solidFill>
                <a:ea typeface="宋体" pitchFamily="2" charset="-122"/>
              </a:rPr>
              <a:t>dispatcher</a:t>
            </a:r>
          </a:p>
        </p:txBody>
      </p:sp>
      <p:sp>
        <p:nvSpPr>
          <p:cNvPr id="12" name="AutoShape 11">
            <a:extLst>
              <a:ext uri="{FF2B5EF4-FFF2-40B4-BE49-F238E27FC236}">
                <a16:creationId xmlns:a16="http://schemas.microsoft.com/office/drawing/2014/main" id="{E6000C64-8F04-452B-AFA6-DDFBB2F6DB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9872" y="4123928"/>
            <a:ext cx="990600" cy="457200"/>
          </a:xfrm>
          <a:prstGeom prst="leftArrow">
            <a:avLst>
              <a:gd name="adj1" fmla="val 50000"/>
              <a:gd name="adj2" fmla="val 54167"/>
            </a:avLst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r>
              <a:rPr lang="en-US" altLang="zh-CN" sz="1200">
                <a:solidFill>
                  <a:schemeClr val="accent1"/>
                </a:solidFill>
                <a:ea typeface="宋体" pitchFamily="2" charset="-122"/>
              </a:rPr>
              <a:t>dispatcher</a:t>
            </a:r>
          </a:p>
        </p:txBody>
      </p:sp>
      <p:sp>
        <p:nvSpPr>
          <p:cNvPr id="13" name="AutoShape 12">
            <a:extLst>
              <a:ext uri="{FF2B5EF4-FFF2-40B4-BE49-F238E27FC236}">
                <a16:creationId xmlns:a16="http://schemas.microsoft.com/office/drawing/2014/main" id="{3B549BB4-4ED6-4129-87BC-4A57F917B1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14456" y="2899792"/>
            <a:ext cx="762000" cy="457200"/>
          </a:xfrm>
          <a:prstGeom prst="leftArrow">
            <a:avLst>
              <a:gd name="adj1" fmla="val 50000"/>
              <a:gd name="adj2" fmla="val 41667"/>
            </a:avLst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r>
              <a:rPr lang="en-US" altLang="zh-CN" sz="1200">
                <a:solidFill>
                  <a:schemeClr val="accent1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14" name="AutoShape 13">
            <a:extLst>
              <a:ext uri="{FF2B5EF4-FFF2-40B4-BE49-F238E27FC236}">
                <a16:creationId xmlns:a16="http://schemas.microsoft.com/office/drawing/2014/main" id="{EC8D960E-4F31-4D94-97FE-1322C4CB48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4368" y="5204048"/>
            <a:ext cx="762000" cy="457200"/>
          </a:xfrm>
          <a:prstGeom prst="leftArrow">
            <a:avLst>
              <a:gd name="adj1" fmla="val 50000"/>
              <a:gd name="adj2" fmla="val 41667"/>
            </a:avLst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r>
              <a:rPr lang="en-US" altLang="zh-CN" sz="1200">
                <a:solidFill>
                  <a:schemeClr val="accent1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15" name="AutoShape 9">
            <a:extLst>
              <a:ext uri="{FF2B5EF4-FFF2-40B4-BE49-F238E27FC236}">
                <a16:creationId xmlns:a16="http://schemas.microsoft.com/office/drawing/2014/main" id="{6E574476-2F52-4166-B248-6CF906B3FD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4581128"/>
            <a:ext cx="990600" cy="457200"/>
          </a:xfrm>
          <a:prstGeom prst="leftArrow">
            <a:avLst>
              <a:gd name="adj1" fmla="val 50000"/>
              <a:gd name="adj2" fmla="val 54167"/>
            </a:avLst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r>
              <a:rPr lang="en-US" altLang="zh-CN" sz="1200" dirty="0">
                <a:solidFill>
                  <a:schemeClr val="accent1"/>
                </a:solidFill>
                <a:ea typeface="宋体" pitchFamily="2" charset="-122"/>
              </a:rPr>
              <a:t>dispatcher</a:t>
            </a:r>
          </a:p>
        </p:txBody>
      </p:sp>
    </p:spTree>
    <p:extLst>
      <p:ext uri="{BB962C8B-B14F-4D97-AF65-F5344CB8AC3E}">
        <p14:creationId xmlns:p14="http://schemas.microsoft.com/office/powerpoint/2010/main" val="3387712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4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两状态进程模型</a:t>
            </a:r>
          </a:p>
        </p:txBody>
      </p:sp>
      <p:grpSp>
        <p:nvGrpSpPr>
          <p:cNvPr id="3" name="Group 55">
            <a:extLst>
              <a:ext uri="{FF2B5EF4-FFF2-40B4-BE49-F238E27FC236}">
                <a16:creationId xmlns:a16="http://schemas.microsoft.com/office/drawing/2014/main" id="{C4662BEA-A4CE-4DCB-90EE-8D9D03EC5F75}"/>
              </a:ext>
            </a:extLst>
          </p:cNvPr>
          <p:cNvGrpSpPr>
            <a:grpSpLocks/>
          </p:cNvGrpSpPr>
          <p:nvPr/>
        </p:nvGrpSpPr>
        <p:grpSpPr bwMode="auto">
          <a:xfrm>
            <a:off x="1547813" y="1068388"/>
            <a:ext cx="6192837" cy="2647950"/>
            <a:chOff x="703" y="768"/>
            <a:chExt cx="3901" cy="1668"/>
          </a:xfrm>
        </p:grpSpPr>
        <p:sp>
          <p:nvSpPr>
            <p:cNvPr id="4" name="Text Box 39">
              <a:extLst>
                <a:ext uri="{FF2B5EF4-FFF2-40B4-BE49-F238E27FC236}">
                  <a16:creationId xmlns:a16="http://schemas.microsoft.com/office/drawing/2014/main" id="{54C561FB-E338-4258-973D-4014D26CF3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8" y="2205"/>
              <a:ext cx="145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/>
            </a:p>
          </p:txBody>
        </p:sp>
        <p:grpSp>
          <p:nvGrpSpPr>
            <p:cNvPr id="5" name="Group 54">
              <a:extLst>
                <a:ext uri="{FF2B5EF4-FFF2-40B4-BE49-F238E27FC236}">
                  <a16:creationId xmlns:a16="http://schemas.microsoft.com/office/drawing/2014/main" id="{35F43B51-B651-4FF8-89C6-BB1CAD1ECF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3" y="768"/>
              <a:ext cx="3901" cy="1528"/>
              <a:chOff x="612" y="709"/>
              <a:chExt cx="3901" cy="1528"/>
            </a:xfrm>
          </p:grpSpPr>
          <p:pic>
            <p:nvPicPr>
              <p:cNvPr id="7" name="Picture 37" descr="3_4a">
                <a:extLst>
                  <a:ext uri="{FF2B5EF4-FFF2-40B4-BE49-F238E27FC236}">
                    <a16:creationId xmlns:a16="http://schemas.microsoft.com/office/drawing/2014/main" id="{ADAA1A7E-2AB0-49C8-A9B3-0E1517B6518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12" y="799"/>
                <a:ext cx="3901" cy="14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" name="Group 53">
                <a:extLst>
                  <a:ext uri="{FF2B5EF4-FFF2-40B4-BE49-F238E27FC236}">
                    <a16:creationId xmlns:a16="http://schemas.microsoft.com/office/drawing/2014/main" id="{6CE97091-4514-40EE-AAC5-63059400DB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49" y="709"/>
                <a:ext cx="3492" cy="1319"/>
                <a:chOff x="748" y="709"/>
                <a:chExt cx="3492" cy="1319"/>
              </a:xfrm>
            </p:grpSpPr>
            <p:sp>
              <p:nvSpPr>
                <p:cNvPr id="9" name="Text Box 41">
                  <a:extLst>
                    <a:ext uri="{FF2B5EF4-FFF2-40B4-BE49-F238E27FC236}">
                      <a16:creationId xmlns:a16="http://schemas.microsoft.com/office/drawing/2014/main" id="{33F1B11C-4F5B-48A5-93ED-D3F5B74DF39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372" y="1797"/>
                  <a:ext cx="453" cy="231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/>
                    <a:t>暂停</a:t>
                  </a:r>
                </a:p>
              </p:txBody>
            </p:sp>
            <p:sp>
              <p:nvSpPr>
                <p:cNvPr id="10" name="Text Box 42">
                  <a:extLst>
                    <a:ext uri="{FF2B5EF4-FFF2-40B4-BE49-F238E27FC236}">
                      <a16:creationId xmlns:a16="http://schemas.microsoft.com/office/drawing/2014/main" id="{2A28961A-642A-4A57-99D4-C1587B38E5F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1" y="709"/>
                  <a:ext cx="453" cy="231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/>
                    <a:t>调度</a:t>
                  </a:r>
                </a:p>
              </p:txBody>
            </p:sp>
            <p:sp>
              <p:nvSpPr>
                <p:cNvPr id="11" name="Text Box 43">
                  <a:extLst>
                    <a:ext uri="{FF2B5EF4-FFF2-40B4-BE49-F238E27FC236}">
                      <a16:creationId xmlns:a16="http://schemas.microsoft.com/office/drawing/2014/main" id="{A67F8CD6-2512-4D84-94B5-E5624BFC0A6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87" y="1117"/>
                  <a:ext cx="453" cy="231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/>
                    <a:t>退出</a:t>
                  </a:r>
                </a:p>
              </p:txBody>
            </p:sp>
            <p:sp>
              <p:nvSpPr>
                <p:cNvPr id="12" name="Text Box 44">
                  <a:extLst>
                    <a:ext uri="{FF2B5EF4-FFF2-40B4-BE49-F238E27FC236}">
                      <a16:creationId xmlns:a16="http://schemas.microsoft.com/office/drawing/2014/main" id="{BDFFE458-17B2-4E02-B108-3CE6E332572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48" y="1117"/>
                  <a:ext cx="453" cy="231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/>
                    <a:t>进入</a:t>
                  </a:r>
                </a:p>
              </p:txBody>
            </p:sp>
            <p:sp>
              <p:nvSpPr>
                <p:cNvPr id="13" name="Oval 46">
                  <a:extLst>
                    <a:ext uri="{FF2B5EF4-FFF2-40B4-BE49-F238E27FC236}">
                      <a16:creationId xmlns:a16="http://schemas.microsoft.com/office/drawing/2014/main" id="{E7FC7FB0-B3CB-404C-B6E2-B7E4800778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74" y="1162"/>
                  <a:ext cx="771" cy="408"/>
                </a:xfrm>
                <a:prstGeom prst="ellipse">
                  <a:avLst/>
                </a:prstGeom>
                <a:solidFill>
                  <a:srgbClr val="C0C0C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" name="Text Box 47">
                  <a:extLst>
                    <a:ext uri="{FF2B5EF4-FFF2-40B4-BE49-F238E27FC236}">
                      <a16:creationId xmlns:a16="http://schemas.microsoft.com/office/drawing/2014/main" id="{610F231A-153A-4D8C-AF47-56D0C0DAD17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74" y="1253"/>
                  <a:ext cx="635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/>
                    <a:t>未执行</a:t>
                  </a:r>
                </a:p>
              </p:txBody>
            </p:sp>
            <p:sp>
              <p:nvSpPr>
                <p:cNvPr id="15" name="Oval 49">
                  <a:extLst>
                    <a:ext uri="{FF2B5EF4-FFF2-40B4-BE49-F238E27FC236}">
                      <a16:creationId xmlns:a16="http://schemas.microsoft.com/office/drawing/2014/main" id="{597D9832-D211-429D-BE38-84EA15A5F5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74" y="1162"/>
                  <a:ext cx="771" cy="408"/>
                </a:xfrm>
                <a:prstGeom prst="ellipse">
                  <a:avLst/>
                </a:prstGeom>
                <a:solidFill>
                  <a:srgbClr val="FE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" name="Text Box 50">
                  <a:extLst>
                    <a:ext uri="{FF2B5EF4-FFF2-40B4-BE49-F238E27FC236}">
                      <a16:creationId xmlns:a16="http://schemas.microsoft.com/office/drawing/2014/main" id="{7930C89D-C7F6-4ECF-8D8D-478F4DF8E1D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83" y="1253"/>
                  <a:ext cx="635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dirty="0"/>
                    <a:t>未执行</a:t>
                  </a:r>
                </a:p>
              </p:txBody>
            </p:sp>
            <p:sp>
              <p:nvSpPr>
                <p:cNvPr id="17" name="Oval 51">
                  <a:extLst>
                    <a:ext uri="{FF2B5EF4-FFF2-40B4-BE49-F238E27FC236}">
                      <a16:creationId xmlns:a16="http://schemas.microsoft.com/office/drawing/2014/main" id="{DBF389C0-051A-4390-88D2-B4700FBD94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61" y="1162"/>
                  <a:ext cx="771" cy="408"/>
                </a:xfrm>
                <a:prstGeom prst="ellipse">
                  <a:avLst/>
                </a:prstGeom>
                <a:solidFill>
                  <a:srgbClr val="00B05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" name="Text Box 52">
                  <a:extLst>
                    <a:ext uri="{FF2B5EF4-FFF2-40B4-BE49-F238E27FC236}">
                      <a16:creationId xmlns:a16="http://schemas.microsoft.com/office/drawing/2014/main" id="{54799FCF-28D1-491A-9F51-4D57B3949C8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061" y="1253"/>
                  <a:ext cx="635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dirty="0"/>
                    <a:t>   执行</a:t>
                  </a:r>
                </a:p>
              </p:txBody>
            </p:sp>
          </p:grpSp>
        </p:grpSp>
        <p:sp>
          <p:nvSpPr>
            <p:cNvPr id="6" name="Text Box 40">
              <a:extLst>
                <a:ext uri="{FF2B5EF4-FFF2-40B4-BE49-F238E27FC236}">
                  <a16:creationId xmlns:a16="http://schemas.microsoft.com/office/drawing/2014/main" id="{C9ECCD4C-F6A4-4B8C-AD41-368939F208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8" y="2133"/>
              <a:ext cx="1678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/>
                <a:t>进程两状态转换模型</a:t>
              </a:r>
            </a:p>
          </p:txBody>
        </p:sp>
      </p:grpSp>
      <p:grpSp>
        <p:nvGrpSpPr>
          <p:cNvPr id="19" name="Group 63">
            <a:extLst>
              <a:ext uri="{FF2B5EF4-FFF2-40B4-BE49-F238E27FC236}">
                <a16:creationId xmlns:a16="http://schemas.microsoft.com/office/drawing/2014/main" id="{011D2D1D-2F84-42DA-A150-54296F606A8E}"/>
              </a:ext>
            </a:extLst>
          </p:cNvPr>
          <p:cNvGrpSpPr>
            <a:grpSpLocks/>
          </p:cNvGrpSpPr>
          <p:nvPr/>
        </p:nvGrpSpPr>
        <p:grpSpPr bwMode="auto">
          <a:xfrm>
            <a:off x="1908175" y="3860800"/>
            <a:ext cx="5832475" cy="2160588"/>
            <a:chOff x="1066" y="2523"/>
            <a:chExt cx="3674" cy="1361"/>
          </a:xfrm>
        </p:grpSpPr>
        <p:pic>
          <p:nvPicPr>
            <p:cNvPr id="20" name="Picture 38" descr="3_4b">
              <a:extLst>
                <a:ext uri="{FF2B5EF4-FFF2-40B4-BE49-F238E27FC236}">
                  <a16:creationId xmlns:a16="http://schemas.microsoft.com/office/drawing/2014/main" id="{ED795526-D92A-40BA-99BA-F9CB291191C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" y="2614"/>
              <a:ext cx="3674" cy="1242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" name="Text Box 56">
              <a:extLst>
                <a:ext uri="{FF2B5EF4-FFF2-40B4-BE49-F238E27FC236}">
                  <a16:creationId xmlns:a16="http://schemas.microsoft.com/office/drawing/2014/main" id="{B0A776ED-89FE-46D2-AA11-337ACA1E09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" y="2659"/>
              <a:ext cx="453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进入</a:t>
              </a:r>
            </a:p>
          </p:txBody>
        </p:sp>
        <p:sp>
          <p:nvSpPr>
            <p:cNvPr id="22" name="Text Box 57">
              <a:extLst>
                <a:ext uri="{FF2B5EF4-FFF2-40B4-BE49-F238E27FC236}">
                  <a16:creationId xmlns:a16="http://schemas.microsoft.com/office/drawing/2014/main" id="{B27A1B1D-2796-4287-815D-75ECF10515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0" y="2523"/>
              <a:ext cx="453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队列</a:t>
              </a:r>
            </a:p>
          </p:txBody>
        </p:sp>
        <p:sp>
          <p:nvSpPr>
            <p:cNvPr id="23" name="Text Box 58">
              <a:extLst>
                <a:ext uri="{FF2B5EF4-FFF2-40B4-BE49-F238E27FC236}">
                  <a16:creationId xmlns:a16="http://schemas.microsoft.com/office/drawing/2014/main" id="{9DDD2F38-E994-404A-88E3-8D4F846944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2632"/>
              <a:ext cx="453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调度</a:t>
              </a:r>
            </a:p>
          </p:txBody>
        </p:sp>
        <p:sp>
          <p:nvSpPr>
            <p:cNvPr id="24" name="Text Box 59">
              <a:extLst>
                <a:ext uri="{FF2B5EF4-FFF2-40B4-BE49-F238E27FC236}">
                  <a16:creationId xmlns:a16="http://schemas.microsoft.com/office/drawing/2014/main" id="{F0F49F2A-F4DF-439A-94A4-BB087AE8DB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0" y="2614"/>
              <a:ext cx="453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退出</a:t>
              </a:r>
            </a:p>
          </p:txBody>
        </p:sp>
        <p:sp>
          <p:nvSpPr>
            <p:cNvPr id="25" name="Text Box 60">
              <a:extLst>
                <a:ext uri="{FF2B5EF4-FFF2-40B4-BE49-F238E27FC236}">
                  <a16:creationId xmlns:a16="http://schemas.microsoft.com/office/drawing/2014/main" id="{78702B09-C344-4A5A-90A0-3AD4685B8F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3" y="3294"/>
              <a:ext cx="453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暂停</a:t>
              </a:r>
            </a:p>
          </p:txBody>
        </p:sp>
        <p:sp>
          <p:nvSpPr>
            <p:cNvPr id="26" name="Text Box 61">
              <a:extLst>
                <a:ext uri="{FF2B5EF4-FFF2-40B4-BE49-F238E27FC236}">
                  <a16:creationId xmlns:a16="http://schemas.microsoft.com/office/drawing/2014/main" id="{94EAAC01-E24F-4FA8-86BD-FD966FBA95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9" y="3653"/>
              <a:ext cx="1542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/>
                <a:t>进程两状态队列模型</a:t>
              </a:r>
            </a:p>
          </p:txBody>
        </p:sp>
        <p:sp>
          <p:nvSpPr>
            <p:cNvPr id="27" name="Text Box 62">
              <a:extLst>
                <a:ext uri="{FF2B5EF4-FFF2-40B4-BE49-F238E27FC236}">
                  <a16:creationId xmlns:a16="http://schemas.microsoft.com/office/drawing/2014/main" id="{F8313210-3098-449D-9700-878D405F5F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42" y="2813"/>
              <a:ext cx="363" cy="13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400"/>
                <a:t>处理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53584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>
                <a:effectLst/>
              </a:rPr>
              <a:t>三状态</a:t>
            </a:r>
            <a:r>
              <a:rPr lang="zh-CN" altLang="en-US" dirty="0">
                <a:effectLst/>
              </a:rPr>
              <a:t>进程模型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3D95DF86-534B-4D29-9A6D-D8981F427113}"/>
              </a:ext>
            </a:extLst>
          </p:cNvPr>
          <p:cNvSpPr txBox="1">
            <a:spLocks/>
          </p:cNvSpPr>
          <p:nvPr/>
        </p:nvSpPr>
        <p:spPr bwMode="auto">
          <a:xfrm>
            <a:off x="457200" y="1124744"/>
            <a:ext cx="8229600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进程的三种基本状态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就绪状态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    </a:t>
            </a:r>
            <a:r>
              <a: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当进程已分配到</a:t>
            </a:r>
            <a:r>
              <a: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srgbClr val="FE0000"/>
                </a:solidFill>
                <a:effectLst/>
                <a:uLnTx/>
                <a:uFillTx/>
                <a:latin typeface="Arial" charset="0"/>
              </a:rPr>
              <a:t>除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FE0000"/>
                </a:solidFill>
                <a:effectLst/>
                <a:uLnTx/>
                <a:uFillTx/>
                <a:latin typeface="Arial" charset="0"/>
              </a:rPr>
              <a:t>CPU</a:t>
            </a:r>
            <a:r>
              <a: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以外的所有必要资源后，只要再获得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CPU</a:t>
            </a:r>
            <a:r>
              <a: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，便可</a:t>
            </a:r>
            <a:r>
              <a: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立即执行</a:t>
            </a:r>
            <a:r>
              <a:rPr lang="zh-CN" altLang="en-US" kern="0">
                <a:solidFill>
                  <a:srgbClr val="000000"/>
                </a:solidFill>
              </a:rPr>
              <a:t>进</a:t>
            </a:r>
            <a:r>
              <a: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程。</a:t>
            </a:r>
            <a:endParaRPr kumimoji="0" lang="zh-CN" altLang="en-US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执行状态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     进程已获得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CPU</a:t>
            </a:r>
            <a:r>
              <a: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，其程序正在执行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阻塞状态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    正在执行的进程由于等待发生某</a:t>
            </a:r>
            <a:r>
              <a: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</a:rPr>
              <a:t>事件</a:t>
            </a:r>
            <a:r>
              <a: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而暂时无法继续执行时，便放弃处理机而处于暂停状态，把这种暂停状态称为阻塞状态，有时也称为等待状态。</a:t>
            </a:r>
            <a:endParaRPr kumimoji="0" lang="en-US" altLang="zh-CN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4322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三</a:t>
            </a:r>
            <a:r>
              <a:rPr lang="zh-CN" altLang="en-US">
                <a:effectLst/>
              </a:rPr>
              <a:t>状态</a:t>
            </a:r>
            <a:r>
              <a:rPr lang="zh-CN" altLang="en-US" dirty="0">
                <a:effectLst/>
              </a:rPr>
              <a:t>进程模型</a:t>
            </a:r>
          </a:p>
        </p:txBody>
      </p:sp>
      <p:grpSp>
        <p:nvGrpSpPr>
          <p:cNvPr id="4" name="Group 29">
            <a:extLst>
              <a:ext uri="{FF2B5EF4-FFF2-40B4-BE49-F238E27FC236}">
                <a16:creationId xmlns:a16="http://schemas.microsoft.com/office/drawing/2014/main" id="{4EA1A892-FBC0-4203-8593-4277BC528127}"/>
              </a:ext>
            </a:extLst>
          </p:cNvPr>
          <p:cNvGrpSpPr>
            <a:grpSpLocks/>
          </p:cNvGrpSpPr>
          <p:nvPr/>
        </p:nvGrpSpPr>
        <p:grpSpPr bwMode="auto">
          <a:xfrm>
            <a:off x="2124075" y="2060575"/>
            <a:ext cx="5181600" cy="3543300"/>
            <a:chOff x="1338" y="1298"/>
            <a:chExt cx="3264" cy="2232"/>
          </a:xfrm>
        </p:grpSpPr>
        <p:sp>
          <p:nvSpPr>
            <p:cNvPr id="5" name="AutoShape 6">
              <a:extLst>
                <a:ext uri="{FF2B5EF4-FFF2-40B4-BE49-F238E27FC236}">
                  <a16:creationId xmlns:a16="http://schemas.microsoft.com/office/drawing/2014/main" id="{51C6288E-2380-4B4E-9999-D9B270A3227B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338" y="1298"/>
              <a:ext cx="3264" cy="2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Freeform 8">
              <a:extLst>
                <a:ext uri="{FF2B5EF4-FFF2-40B4-BE49-F238E27FC236}">
                  <a16:creationId xmlns:a16="http://schemas.microsoft.com/office/drawing/2014/main" id="{0C728DE4-2BEC-434C-8B76-248E444741D9}"/>
                </a:ext>
              </a:extLst>
            </p:cNvPr>
            <p:cNvSpPr>
              <a:spLocks/>
            </p:cNvSpPr>
            <p:nvPr/>
          </p:nvSpPr>
          <p:spPr bwMode="auto">
            <a:xfrm>
              <a:off x="1800" y="1602"/>
              <a:ext cx="2006" cy="1857"/>
            </a:xfrm>
            <a:custGeom>
              <a:avLst/>
              <a:gdLst>
                <a:gd name="T0" fmla="*/ 3 w 4011"/>
                <a:gd name="T1" fmla="*/ 1759 h 3714"/>
                <a:gd name="T2" fmla="*/ 24 w 4011"/>
                <a:gd name="T3" fmla="*/ 1566 h 3714"/>
                <a:gd name="T4" fmla="*/ 68 w 4011"/>
                <a:gd name="T5" fmla="*/ 1376 h 3714"/>
                <a:gd name="T6" fmla="*/ 132 w 4011"/>
                <a:gd name="T7" fmla="*/ 1192 h 3714"/>
                <a:gd name="T8" fmla="*/ 219 w 4011"/>
                <a:gd name="T9" fmla="*/ 1014 h 3714"/>
                <a:gd name="T10" fmla="*/ 323 w 4011"/>
                <a:gd name="T11" fmla="*/ 845 h 3714"/>
                <a:gd name="T12" fmla="*/ 447 w 4011"/>
                <a:gd name="T13" fmla="*/ 687 h 3714"/>
                <a:gd name="T14" fmla="*/ 586 w 4011"/>
                <a:gd name="T15" fmla="*/ 543 h 3714"/>
                <a:gd name="T16" fmla="*/ 742 w 4011"/>
                <a:gd name="T17" fmla="*/ 414 h 3714"/>
                <a:gd name="T18" fmla="*/ 912 w 4011"/>
                <a:gd name="T19" fmla="*/ 299 h 3714"/>
                <a:gd name="T20" fmla="*/ 1095 w 4011"/>
                <a:gd name="T21" fmla="*/ 202 h 3714"/>
                <a:gd name="T22" fmla="*/ 1287 w 4011"/>
                <a:gd name="T23" fmla="*/ 122 h 3714"/>
                <a:gd name="T24" fmla="*/ 1487 w 4011"/>
                <a:gd name="T25" fmla="*/ 63 h 3714"/>
                <a:gd name="T26" fmla="*/ 1691 w 4011"/>
                <a:gd name="T27" fmla="*/ 23 h 3714"/>
                <a:gd name="T28" fmla="*/ 1900 w 4011"/>
                <a:gd name="T29" fmla="*/ 2 h 3714"/>
                <a:gd name="T30" fmla="*/ 2111 w 4011"/>
                <a:gd name="T31" fmla="*/ 2 h 3714"/>
                <a:gd name="T32" fmla="*/ 2320 w 4011"/>
                <a:gd name="T33" fmla="*/ 23 h 3714"/>
                <a:gd name="T34" fmla="*/ 2525 w 4011"/>
                <a:gd name="T35" fmla="*/ 63 h 3714"/>
                <a:gd name="T36" fmla="*/ 2724 w 4011"/>
                <a:gd name="T37" fmla="*/ 122 h 3714"/>
                <a:gd name="T38" fmla="*/ 2916 w 4011"/>
                <a:gd name="T39" fmla="*/ 202 h 3714"/>
                <a:gd name="T40" fmla="*/ 3099 w 4011"/>
                <a:gd name="T41" fmla="*/ 299 h 3714"/>
                <a:gd name="T42" fmla="*/ 3269 w 4011"/>
                <a:gd name="T43" fmla="*/ 414 h 3714"/>
                <a:gd name="T44" fmla="*/ 3425 w 4011"/>
                <a:gd name="T45" fmla="*/ 543 h 3714"/>
                <a:gd name="T46" fmla="*/ 3564 w 4011"/>
                <a:gd name="T47" fmla="*/ 687 h 3714"/>
                <a:gd name="T48" fmla="*/ 3688 w 4011"/>
                <a:gd name="T49" fmla="*/ 845 h 3714"/>
                <a:gd name="T50" fmla="*/ 3793 w 4011"/>
                <a:gd name="T51" fmla="*/ 1014 h 3714"/>
                <a:gd name="T52" fmla="*/ 3879 w 4011"/>
                <a:gd name="T53" fmla="*/ 1192 h 3714"/>
                <a:gd name="T54" fmla="*/ 3943 w 4011"/>
                <a:gd name="T55" fmla="*/ 1376 h 3714"/>
                <a:gd name="T56" fmla="*/ 3988 w 4011"/>
                <a:gd name="T57" fmla="*/ 1566 h 3714"/>
                <a:gd name="T58" fmla="*/ 4009 w 4011"/>
                <a:gd name="T59" fmla="*/ 1759 h 3714"/>
                <a:gd name="T60" fmla="*/ 4009 w 4011"/>
                <a:gd name="T61" fmla="*/ 1954 h 3714"/>
                <a:gd name="T62" fmla="*/ 3988 w 4011"/>
                <a:gd name="T63" fmla="*/ 2148 h 3714"/>
                <a:gd name="T64" fmla="*/ 3943 w 4011"/>
                <a:gd name="T65" fmla="*/ 2337 h 3714"/>
                <a:gd name="T66" fmla="*/ 3879 w 4011"/>
                <a:gd name="T67" fmla="*/ 2523 h 3714"/>
                <a:gd name="T68" fmla="*/ 3793 w 4011"/>
                <a:gd name="T69" fmla="*/ 2700 h 3714"/>
                <a:gd name="T70" fmla="*/ 3688 w 4011"/>
                <a:gd name="T71" fmla="*/ 2869 h 3714"/>
                <a:gd name="T72" fmla="*/ 3564 w 4011"/>
                <a:gd name="T73" fmla="*/ 3026 h 3714"/>
                <a:gd name="T74" fmla="*/ 3425 w 4011"/>
                <a:gd name="T75" fmla="*/ 3171 h 3714"/>
                <a:gd name="T76" fmla="*/ 3269 w 4011"/>
                <a:gd name="T77" fmla="*/ 3300 h 3714"/>
                <a:gd name="T78" fmla="*/ 3099 w 4011"/>
                <a:gd name="T79" fmla="*/ 3415 h 3714"/>
                <a:gd name="T80" fmla="*/ 2916 w 4011"/>
                <a:gd name="T81" fmla="*/ 3512 h 3714"/>
                <a:gd name="T82" fmla="*/ 2724 w 4011"/>
                <a:gd name="T83" fmla="*/ 3592 h 3714"/>
                <a:gd name="T84" fmla="*/ 2525 w 4011"/>
                <a:gd name="T85" fmla="*/ 3651 h 3714"/>
                <a:gd name="T86" fmla="*/ 2320 w 4011"/>
                <a:gd name="T87" fmla="*/ 3692 h 3714"/>
                <a:gd name="T88" fmla="*/ 2111 w 4011"/>
                <a:gd name="T89" fmla="*/ 3712 h 3714"/>
                <a:gd name="T90" fmla="*/ 1900 w 4011"/>
                <a:gd name="T91" fmla="*/ 3712 h 3714"/>
                <a:gd name="T92" fmla="*/ 1691 w 4011"/>
                <a:gd name="T93" fmla="*/ 3692 h 3714"/>
                <a:gd name="T94" fmla="*/ 1487 w 4011"/>
                <a:gd name="T95" fmla="*/ 3651 h 3714"/>
                <a:gd name="T96" fmla="*/ 1287 w 4011"/>
                <a:gd name="T97" fmla="*/ 3592 h 3714"/>
                <a:gd name="T98" fmla="*/ 1095 w 4011"/>
                <a:gd name="T99" fmla="*/ 3512 h 3714"/>
                <a:gd name="T100" fmla="*/ 912 w 4011"/>
                <a:gd name="T101" fmla="*/ 3415 h 3714"/>
                <a:gd name="T102" fmla="*/ 742 w 4011"/>
                <a:gd name="T103" fmla="*/ 3300 h 3714"/>
                <a:gd name="T104" fmla="*/ 586 w 4011"/>
                <a:gd name="T105" fmla="*/ 3171 h 3714"/>
                <a:gd name="T106" fmla="*/ 447 w 4011"/>
                <a:gd name="T107" fmla="*/ 3026 h 3714"/>
                <a:gd name="T108" fmla="*/ 323 w 4011"/>
                <a:gd name="T109" fmla="*/ 2869 h 3714"/>
                <a:gd name="T110" fmla="*/ 219 w 4011"/>
                <a:gd name="T111" fmla="*/ 2700 h 3714"/>
                <a:gd name="T112" fmla="*/ 132 w 4011"/>
                <a:gd name="T113" fmla="*/ 2523 h 3714"/>
                <a:gd name="T114" fmla="*/ 68 w 4011"/>
                <a:gd name="T115" fmla="*/ 2337 h 3714"/>
                <a:gd name="T116" fmla="*/ 24 w 4011"/>
                <a:gd name="T117" fmla="*/ 2148 h 3714"/>
                <a:gd name="T118" fmla="*/ 3 w 4011"/>
                <a:gd name="T119" fmla="*/ 1954 h 37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011" h="3714">
                  <a:moveTo>
                    <a:pt x="0" y="1858"/>
                  </a:moveTo>
                  <a:lnTo>
                    <a:pt x="3" y="1759"/>
                  </a:lnTo>
                  <a:lnTo>
                    <a:pt x="11" y="1663"/>
                  </a:lnTo>
                  <a:lnTo>
                    <a:pt x="24" y="1566"/>
                  </a:lnTo>
                  <a:lnTo>
                    <a:pt x="43" y="1470"/>
                  </a:lnTo>
                  <a:lnTo>
                    <a:pt x="68" y="1376"/>
                  </a:lnTo>
                  <a:lnTo>
                    <a:pt x="97" y="1283"/>
                  </a:lnTo>
                  <a:lnTo>
                    <a:pt x="132" y="1192"/>
                  </a:lnTo>
                  <a:lnTo>
                    <a:pt x="173" y="1101"/>
                  </a:lnTo>
                  <a:lnTo>
                    <a:pt x="219" y="1014"/>
                  </a:lnTo>
                  <a:lnTo>
                    <a:pt x="269" y="929"/>
                  </a:lnTo>
                  <a:lnTo>
                    <a:pt x="323" y="845"/>
                  </a:lnTo>
                  <a:lnTo>
                    <a:pt x="383" y="765"/>
                  </a:lnTo>
                  <a:lnTo>
                    <a:pt x="447" y="687"/>
                  </a:lnTo>
                  <a:lnTo>
                    <a:pt x="515" y="614"/>
                  </a:lnTo>
                  <a:lnTo>
                    <a:pt x="586" y="543"/>
                  </a:lnTo>
                  <a:lnTo>
                    <a:pt x="663" y="477"/>
                  </a:lnTo>
                  <a:lnTo>
                    <a:pt x="742" y="414"/>
                  </a:lnTo>
                  <a:lnTo>
                    <a:pt x="826" y="354"/>
                  </a:lnTo>
                  <a:lnTo>
                    <a:pt x="912" y="299"/>
                  </a:lnTo>
                  <a:lnTo>
                    <a:pt x="1003" y="249"/>
                  </a:lnTo>
                  <a:lnTo>
                    <a:pt x="1095" y="202"/>
                  </a:lnTo>
                  <a:lnTo>
                    <a:pt x="1190" y="160"/>
                  </a:lnTo>
                  <a:lnTo>
                    <a:pt x="1287" y="122"/>
                  </a:lnTo>
                  <a:lnTo>
                    <a:pt x="1386" y="90"/>
                  </a:lnTo>
                  <a:lnTo>
                    <a:pt x="1487" y="63"/>
                  </a:lnTo>
                  <a:lnTo>
                    <a:pt x="1588" y="40"/>
                  </a:lnTo>
                  <a:lnTo>
                    <a:pt x="1691" y="23"/>
                  </a:lnTo>
                  <a:lnTo>
                    <a:pt x="1796" y="10"/>
                  </a:lnTo>
                  <a:lnTo>
                    <a:pt x="1900" y="2"/>
                  </a:lnTo>
                  <a:lnTo>
                    <a:pt x="2006" y="0"/>
                  </a:lnTo>
                  <a:lnTo>
                    <a:pt x="2111" y="2"/>
                  </a:lnTo>
                  <a:lnTo>
                    <a:pt x="2215" y="10"/>
                  </a:lnTo>
                  <a:lnTo>
                    <a:pt x="2320" y="23"/>
                  </a:lnTo>
                  <a:lnTo>
                    <a:pt x="2423" y="40"/>
                  </a:lnTo>
                  <a:lnTo>
                    <a:pt x="2525" y="63"/>
                  </a:lnTo>
                  <a:lnTo>
                    <a:pt x="2625" y="90"/>
                  </a:lnTo>
                  <a:lnTo>
                    <a:pt x="2724" y="122"/>
                  </a:lnTo>
                  <a:lnTo>
                    <a:pt x="2821" y="160"/>
                  </a:lnTo>
                  <a:lnTo>
                    <a:pt x="2916" y="202"/>
                  </a:lnTo>
                  <a:lnTo>
                    <a:pt x="3008" y="249"/>
                  </a:lnTo>
                  <a:lnTo>
                    <a:pt x="3099" y="299"/>
                  </a:lnTo>
                  <a:lnTo>
                    <a:pt x="3185" y="354"/>
                  </a:lnTo>
                  <a:lnTo>
                    <a:pt x="3269" y="414"/>
                  </a:lnTo>
                  <a:lnTo>
                    <a:pt x="3348" y="477"/>
                  </a:lnTo>
                  <a:lnTo>
                    <a:pt x="3425" y="543"/>
                  </a:lnTo>
                  <a:lnTo>
                    <a:pt x="3496" y="614"/>
                  </a:lnTo>
                  <a:lnTo>
                    <a:pt x="3564" y="687"/>
                  </a:lnTo>
                  <a:lnTo>
                    <a:pt x="3628" y="765"/>
                  </a:lnTo>
                  <a:lnTo>
                    <a:pt x="3688" y="845"/>
                  </a:lnTo>
                  <a:lnTo>
                    <a:pt x="3742" y="929"/>
                  </a:lnTo>
                  <a:lnTo>
                    <a:pt x="3793" y="1014"/>
                  </a:lnTo>
                  <a:lnTo>
                    <a:pt x="3839" y="1101"/>
                  </a:lnTo>
                  <a:lnTo>
                    <a:pt x="3879" y="1192"/>
                  </a:lnTo>
                  <a:lnTo>
                    <a:pt x="3914" y="1283"/>
                  </a:lnTo>
                  <a:lnTo>
                    <a:pt x="3943" y="1376"/>
                  </a:lnTo>
                  <a:lnTo>
                    <a:pt x="3968" y="1470"/>
                  </a:lnTo>
                  <a:lnTo>
                    <a:pt x="3988" y="1566"/>
                  </a:lnTo>
                  <a:lnTo>
                    <a:pt x="4000" y="1663"/>
                  </a:lnTo>
                  <a:lnTo>
                    <a:pt x="4009" y="1759"/>
                  </a:lnTo>
                  <a:lnTo>
                    <a:pt x="4011" y="1858"/>
                  </a:lnTo>
                  <a:lnTo>
                    <a:pt x="4009" y="1954"/>
                  </a:lnTo>
                  <a:lnTo>
                    <a:pt x="4000" y="2051"/>
                  </a:lnTo>
                  <a:lnTo>
                    <a:pt x="3988" y="2148"/>
                  </a:lnTo>
                  <a:lnTo>
                    <a:pt x="3968" y="2243"/>
                  </a:lnTo>
                  <a:lnTo>
                    <a:pt x="3943" y="2337"/>
                  </a:lnTo>
                  <a:lnTo>
                    <a:pt x="3914" y="2430"/>
                  </a:lnTo>
                  <a:lnTo>
                    <a:pt x="3879" y="2523"/>
                  </a:lnTo>
                  <a:lnTo>
                    <a:pt x="3839" y="2612"/>
                  </a:lnTo>
                  <a:lnTo>
                    <a:pt x="3793" y="2700"/>
                  </a:lnTo>
                  <a:lnTo>
                    <a:pt x="3742" y="2785"/>
                  </a:lnTo>
                  <a:lnTo>
                    <a:pt x="3688" y="2869"/>
                  </a:lnTo>
                  <a:lnTo>
                    <a:pt x="3628" y="2949"/>
                  </a:lnTo>
                  <a:lnTo>
                    <a:pt x="3564" y="3026"/>
                  </a:lnTo>
                  <a:lnTo>
                    <a:pt x="3496" y="3100"/>
                  </a:lnTo>
                  <a:lnTo>
                    <a:pt x="3425" y="3171"/>
                  </a:lnTo>
                  <a:lnTo>
                    <a:pt x="3348" y="3238"/>
                  </a:lnTo>
                  <a:lnTo>
                    <a:pt x="3269" y="3300"/>
                  </a:lnTo>
                  <a:lnTo>
                    <a:pt x="3185" y="3359"/>
                  </a:lnTo>
                  <a:lnTo>
                    <a:pt x="3099" y="3415"/>
                  </a:lnTo>
                  <a:lnTo>
                    <a:pt x="3008" y="3465"/>
                  </a:lnTo>
                  <a:lnTo>
                    <a:pt x="2916" y="3512"/>
                  </a:lnTo>
                  <a:lnTo>
                    <a:pt x="2821" y="3554"/>
                  </a:lnTo>
                  <a:lnTo>
                    <a:pt x="2724" y="3592"/>
                  </a:lnTo>
                  <a:lnTo>
                    <a:pt x="2625" y="3624"/>
                  </a:lnTo>
                  <a:lnTo>
                    <a:pt x="2525" y="3651"/>
                  </a:lnTo>
                  <a:lnTo>
                    <a:pt x="2423" y="3674"/>
                  </a:lnTo>
                  <a:lnTo>
                    <a:pt x="2320" y="3692"/>
                  </a:lnTo>
                  <a:lnTo>
                    <a:pt x="2215" y="3704"/>
                  </a:lnTo>
                  <a:lnTo>
                    <a:pt x="2111" y="3712"/>
                  </a:lnTo>
                  <a:lnTo>
                    <a:pt x="2006" y="3714"/>
                  </a:lnTo>
                  <a:lnTo>
                    <a:pt x="1900" y="3712"/>
                  </a:lnTo>
                  <a:lnTo>
                    <a:pt x="1796" y="3704"/>
                  </a:lnTo>
                  <a:lnTo>
                    <a:pt x="1691" y="3692"/>
                  </a:lnTo>
                  <a:lnTo>
                    <a:pt x="1588" y="3674"/>
                  </a:lnTo>
                  <a:lnTo>
                    <a:pt x="1487" y="3651"/>
                  </a:lnTo>
                  <a:lnTo>
                    <a:pt x="1386" y="3624"/>
                  </a:lnTo>
                  <a:lnTo>
                    <a:pt x="1287" y="3592"/>
                  </a:lnTo>
                  <a:lnTo>
                    <a:pt x="1190" y="3554"/>
                  </a:lnTo>
                  <a:lnTo>
                    <a:pt x="1095" y="3512"/>
                  </a:lnTo>
                  <a:lnTo>
                    <a:pt x="1003" y="3465"/>
                  </a:lnTo>
                  <a:lnTo>
                    <a:pt x="912" y="3415"/>
                  </a:lnTo>
                  <a:lnTo>
                    <a:pt x="826" y="3359"/>
                  </a:lnTo>
                  <a:lnTo>
                    <a:pt x="742" y="3300"/>
                  </a:lnTo>
                  <a:lnTo>
                    <a:pt x="663" y="3238"/>
                  </a:lnTo>
                  <a:lnTo>
                    <a:pt x="586" y="3171"/>
                  </a:lnTo>
                  <a:lnTo>
                    <a:pt x="515" y="3100"/>
                  </a:lnTo>
                  <a:lnTo>
                    <a:pt x="447" y="3026"/>
                  </a:lnTo>
                  <a:lnTo>
                    <a:pt x="383" y="2949"/>
                  </a:lnTo>
                  <a:lnTo>
                    <a:pt x="323" y="2869"/>
                  </a:lnTo>
                  <a:lnTo>
                    <a:pt x="269" y="2785"/>
                  </a:lnTo>
                  <a:lnTo>
                    <a:pt x="219" y="2700"/>
                  </a:lnTo>
                  <a:lnTo>
                    <a:pt x="173" y="2612"/>
                  </a:lnTo>
                  <a:lnTo>
                    <a:pt x="132" y="2523"/>
                  </a:lnTo>
                  <a:lnTo>
                    <a:pt x="97" y="2430"/>
                  </a:lnTo>
                  <a:lnTo>
                    <a:pt x="68" y="2337"/>
                  </a:lnTo>
                  <a:lnTo>
                    <a:pt x="43" y="2243"/>
                  </a:lnTo>
                  <a:lnTo>
                    <a:pt x="24" y="2148"/>
                  </a:lnTo>
                  <a:lnTo>
                    <a:pt x="11" y="2051"/>
                  </a:lnTo>
                  <a:lnTo>
                    <a:pt x="3" y="1954"/>
                  </a:lnTo>
                  <a:lnTo>
                    <a:pt x="0" y="1858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9">
              <a:extLst>
                <a:ext uri="{FF2B5EF4-FFF2-40B4-BE49-F238E27FC236}">
                  <a16:creationId xmlns:a16="http://schemas.microsoft.com/office/drawing/2014/main" id="{9A592D07-4B4B-4191-9C15-4BAD78AE188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02" y="1354"/>
              <a:ext cx="601" cy="557"/>
            </a:xfrm>
            <a:custGeom>
              <a:avLst/>
              <a:gdLst>
                <a:gd name="T0" fmla="*/ 3 w 1203"/>
                <a:gd name="T1" fmla="*/ 505 h 1114"/>
                <a:gd name="T2" fmla="*/ 24 w 1203"/>
                <a:gd name="T3" fmla="*/ 400 h 1114"/>
                <a:gd name="T4" fmla="*/ 67 w 1203"/>
                <a:gd name="T5" fmla="*/ 302 h 1114"/>
                <a:gd name="T6" fmla="*/ 129 w 1203"/>
                <a:gd name="T7" fmla="*/ 213 h 1114"/>
                <a:gd name="T8" fmla="*/ 208 w 1203"/>
                <a:gd name="T9" fmla="*/ 136 h 1114"/>
                <a:gd name="T10" fmla="*/ 301 w 1203"/>
                <a:gd name="T11" fmla="*/ 75 h 1114"/>
                <a:gd name="T12" fmla="*/ 404 w 1203"/>
                <a:gd name="T13" fmla="*/ 31 h 1114"/>
                <a:gd name="T14" fmla="*/ 516 w 1203"/>
                <a:gd name="T15" fmla="*/ 5 h 1114"/>
                <a:gd name="T16" fmla="*/ 630 w 1203"/>
                <a:gd name="T17" fmla="*/ 0 h 1114"/>
                <a:gd name="T18" fmla="*/ 743 w 1203"/>
                <a:gd name="T19" fmla="*/ 16 h 1114"/>
                <a:gd name="T20" fmla="*/ 852 w 1203"/>
                <a:gd name="T21" fmla="*/ 51 h 1114"/>
                <a:gd name="T22" fmla="*/ 951 w 1203"/>
                <a:gd name="T23" fmla="*/ 103 h 1114"/>
                <a:gd name="T24" fmla="*/ 1037 w 1203"/>
                <a:gd name="T25" fmla="*/ 173 h 1114"/>
                <a:gd name="T26" fmla="*/ 1108 w 1203"/>
                <a:gd name="T27" fmla="*/ 256 h 1114"/>
                <a:gd name="T28" fmla="*/ 1161 w 1203"/>
                <a:gd name="T29" fmla="*/ 350 h 1114"/>
                <a:gd name="T30" fmla="*/ 1193 w 1203"/>
                <a:gd name="T31" fmla="*/ 452 h 1114"/>
                <a:gd name="T32" fmla="*/ 1203 w 1203"/>
                <a:gd name="T33" fmla="*/ 558 h 1114"/>
                <a:gd name="T34" fmla="*/ 1193 w 1203"/>
                <a:gd name="T35" fmla="*/ 663 h 1114"/>
                <a:gd name="T36" fmla="*/ 1161 w 1203"/>
                <a:gd name="T37" fmla="*/ 764 h 1114"/>
                <a:gd name="T38" fmla="*/ 1108 w 1203"/>
                <a:gd name="T39" fmla="*/ 858 h 1114"/>
                <a:gd name="T40" fmla="*/ 1037 w 1203"/>
                <a:gd name="T41" fmla="*/ 942 h 1114"/>
                <a:gd name="T42" fmla="*/ 951 w 1203"/>
                <a:gd name="T43" fmla="*/ 1012 h 1114"/>
                <a:gd name="T44" fmla="*/ 852 w 1203"/>
                <a:gd name="T45" fmla="*/ 1065 h 1114"/>
                <a:gd name="T46" fmla="*/ 743 w 1203"/>
                <a:gd name="T47" fmla="*/ 1099 h 1114"/>
                <a:gd name="T48" fmla="*/ 630 w 1203"/>
                <a:gd name="T49" fmla="*/ 1114 h 1114"/>
                <a:gd name="T50" fmla="*/ 516 w 1203"/>
                <a:gd name="T51" fmla="*/ 1109 h 1114"/>
                <a:gd name="T52" fmla="*/ 404 w 1203"/>
                <a:gd name="T53" fmla="*/ 1084 h 1114"/>
                <a:gd name="T54" fmla="*/ 301 w 1203"/>
                <a:gd name="T55" fmla="*/ 1040 h 1114"/>
                <a:gd name="T56" fmla="*/ 208 w 1203"/>
                <a:gd name="T57" fmla="*/ 978 h 1114"/>
                <a:gd name="T58" fmla="*/ 129 w 1203"/>
                <a:gd name="T59" fmla="*/ 902 h 1114"/>
                <a:gd name="T60" fmla="*/ 67 w 1203"/>
                <a:gd name="T61" fmla="*/ 813 h 1114"/>
                <a:gd name="T62" fmla="*/ 24 w 1203"/>
                <a:gd name="T63" fmla="*/ 714 h 1114"/>
                <a:gd name="T64" fmla="*/ 3 w 1203"/>
                <a:gd name="T65" fmla="*/ 610 h 1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03" h="1114">
                  <a:moveTo>
                    <a:pt x="0" y="558"/>
                  </a:moveTo>
                  <a:lnTo>
                    <a:pt x="3" y="505"/>
                  </a:lnTo>
                  <a:lnTo>
                    <a:pt x="10" y="452"/>
                  </a:lnTo>
                  <a:lnTo>
                    <a:pt x="24" y="400"/>
                  </a:lnTo>
                  <a:lnTo>
                    <a:pt x="44" y="350"/>
                  </a:lnTo>
                  <a:lnTo>
                    <a:pt x="67" y="302"/>
                  </a:lnTo>
                  <a:lnTo>
                    <a:pt x="95" y="256"/>
                  </a:lnTo>
                  <a:lnTo>
                    <a:pt x="129" y="213"/>
                  </a:lnTo>
                  <a:lnTo>
                    <a:pt x="166" y="173"/>
                  </a:lnTo>
                  <a:lnTo>
                    <a:pt x="208" y="136"/>
                  </a:lnTo>
                  <a:lnTo>
                    <a:pt x="253" y="103"/>
                  </a:lnTo>
                  <a:lnTo>
                    <a:pt x="301" y="75"/>
                  </a:lnTo>
                  <a:lnTo>
                    <a:pt x="351" y="51"/>
                  </a:lnTo>
                  <a:lnTo>
                    <a:pt x="404" y="31"/>
                  </a:lnTo>
                  <a:lnTo>
                    <a:pt x="460" y="16"/>
                  </a:lnTo>
                  <a:lnTo>
                    <a:pt x="516" y="5"/>
                  </a:lnTo>
                  <a:lnTo>
                    <a:pt x="573" y="0"/>
                  </a:lnTo>
                  <a:lnTo>
                    <a:pt x="630" y="0"/>
                  </a:lnTo>
                  <a:lnTo>
                    <a:pt x="687" y="5"/>
                  </a:lnTo>
                  <a:lnTo>
                    <a:pt x="743" y="16"/>
                  </a:lnTo>
                  <a:lnTo>
                    <a:pt x="799" y="31"/>
                  </a:lnTo>
                  <a:lnTo>
                    <a:pt x="852" y="51"/>
                  </a:lnTo>
                  <a:lnTo>
                    <a:pt x="902" y="75"/>
                  </a:lnTo>
                  <a:lnTo>
                    <a:pt x="951" y="103"/>
                  </a:lnTo>
                  <a:lnTo>
                    <a:pt x="995" y="136"/>
                  </a:lnTo>
                  <a:lnTo>
                    <a:pt x="1037" y="173"/>
                  </a:lnTo>
                  <a:lnTo>
                    <a:pt x="1075" y="213"/>
                  </a:lnTo>
                  <a:lnTo>
                    <a:pt x="1108" y="256"/>
                  </a:lnTo>
                  <a:lnTo>
                    <a:pt x="1136" y="302"/>
                  </a:lnTo>
                  <a:lnTo>
                    <a:pt x="1161" y="350"/>
                  </a:lnTo>
                  <a:lnTo>
                    <a:pt x="1179" y="400"/>
                  </a:lnTo>
                  <a:lnTo>
                    <a:pt x="1193" y="452"/>
                  </a:lnTo>
                  <a:lnTo>
                    <a:pt x="1200" y="505"/>
                  </a:lnTo>
                  <a:lnTo>
                    <a:pt x="1203" y="558"/>
                  </a:lnTo>
                  <a:lnTo>
                    <a:pt x="1200" y="610"/>
                  </a:lnTo>
                  <a:lnTo>
                    <a:pt x="1193" y="663"/>
                  </a:lnTo>
                  <a:lnTo>
                    <a:pt x="1179" y="714"/>
                  </a:lnTo>
                  <a:lnTo>
                    <a:pt x="1161" y="764"/>
                  </a:lnTo>
                  <a:lnTo>
                    <a:pt x="1136" y="813"/>
                  </a:lnTo>
                  <a:lnTo>
                    <a:pt x="1108" y="858"/>
                  </a:lnTo>
                  <a:lnTo>
                    <a:pt x="1075" y="902"/>
                  </a:lnTo>
                  <a:lnTo>
                    <a:pt x="1037" y="942"/>
                  </a:lnTo>
                  <a:lnTo>
                    <a:pt x="995" y="978"/>
                  </a:lnTo>
                  <a:lnTo>
                    <a:pt x="951" y="1012"/>
                  </a:lnTo>
                  <a:lnTo>
                    <a:pt x="902" y="1040"/>
                  </a:lnTo>
                  <a:lnTo>
                    <a:pt x="852" y="1065"/>
                  </a:lnTo>
                  <a:lnTo>
                    <a:pt x="799" y="1084"/>
                  </a:lnTo>
                  <a:lnTo>
                    <a:pt x="743" y="1099"/>
                  </a:lnTo>
                  <a:lnTo>
                    <a:pt x="687" y="1109"/>
                  </a:lnTo>
                  <a:lnTo>
                    <a:pt x="630" y="1114"/>
                  </a:lnTo>
                  <a:lnTo>
                    <a:pt x="573" y="1114"/>
                  </a:lnTo>
                  <a:lnTo>
                    <a:pt x="516" y="1109"/>
                  </a:lnTo>
                  <a:lnTo>
                    <a:pt x="460" y="1099"/>
                  </a:lnTo>
                  <a:lnTo>
                    <a:pt x="404" y="1084"/>
                  </a:lnTo>
                  <a:lnTo>
                    <a:pt x="351" y="1065"/>
                  </a:lnTo>
                  <a:lnTo>
                    <a:pt x="301" y="1040"/>
                  </a:lnTo>
                  <a:lnTo>
                    <a:pt x="253" y="1012"/>
                  </a:lnTo>
                  <a:lnTo>
                    <a:pt x="208" y="978"/>
                  </a:lnTo>
                  <a:lnTo>
                    <a:pt x="166" y="942"/>
                  </a:lnTo>
                  <a:lnTo>
                    <a:pt x="129" y="902"/>
                  </a:lnTo>
                  <a:lnTo>
                    <a:pt x="95" y="858"/>
                  </a:lnTo>
                  <a:lnTo>
                    <a:pt x="67" y="813"/>
                  </a:lnTo>
                  <a:lnTo>
                    <a:pt x="44" y="764"/>
                  </a:lnTo>
                  <a:lnTo>
                    <a:pt x="24" y="714"/>
                  </a:lnTo>
                  <a:lnTo>
                    <a:pt x="10" y="663"/>
                  </a:lnTo>
                  <a:lnTo>
                    <a:pt x="3" y="610"/>
                  </a:lnTo>
                  <a:lnTo>
                    <a:pt x="0" y="558"/>
                  </a:lnTo>
                  <a:close/>
                </a:path>
              </a:pathLst>
            </a:custGeom>
            <a:solidFill>
              <a:srgbClr val="FFC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B2143055-D414-48F3-A469-A578B2A8D8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4" y="1535"/>
              <a:ext cx="352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2200" dirty="0">
                  <a:solidFill>
                    <a:srgbClr val="000000"/>
                  </a:solidFill>
                  <a:latin typeface="宋体" pitchFamily="2" charset="-122"/>
                </a:rPr>
                <a:t>就绪</a:t>
              </a:r>
              <a:endParaRPr lang="zh-CN" altLang="en-US" dirty="0"/>
            </a:p>
          </p:txBody>
        </p:sp>
        <p:sp>
          <p:nvSpPr>
            <p:cNvPr id="9" name="Freeform 11">
              <a:extLst>
                <a:ext uri="{FF2B5EF4-FFF2-40B4-BE49-F238E27FC236}">
                  <a16:creationId xmlns:a16="http://schemas.microsoft.com/office/drawing/2014/main" id="{FA19DCAB-F924-456B-8025-8E15DBC0E609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3" y="2840"/>
              <a:ext cx="602" cy="557"/>
            </a:xfrm>
            <a:custGeom>
              <a:avLst/>
              <a:gdLst>
                <a:gd name="T0" fmla="*/ 3 w 1204"/>
                <a:gd name="T1" fmla="*/ 503 h 1113"/>
                <a:gd name="T2" fmla="*/ 24 w 1204"/>
                <a:gd name="T3" fmla="*/ 400 h 1113"/>
                <a:gd name="T4" fmla="*/ 67 w 1204"/>
                <a:gd name="T5" fmla="*/ 300 h 1113"/>
                <a:gd name="T6" fmla="*/ 128 w 1204"/>
                <a:gd name="T7" fmla="*/ 211 h 1113"/>
                <a:gd name="T8" fmla="*/ 208 w 1204"/>
                <a:gd name="T9" fmla="*/ 135 h 1113"/>
                <a:gd name="T10" fmla="*/ 301 w 1204"/>
                <a:gd name="T11" fmla="*/ 73 h 1113"/>
                <a:gd name="T12" fmla="*/ 404 w 1204"/>
                <a:gd name="T13" fmla="*/ 29 h 1113"/>
                <a:gd name="T14" fmla="*/ 516 w 1204"/>
                <a:gd name="T15" fmla="*/ 5 h 1113"/>
                <a:gd name="T16" fmla="*/ 630 w 1204"/>
                <a:gd name="T17" fmla="*/ 0 h 1113"/>
                <a:gd name="T18" fmla="*/ 744 w 1204"/>
                <a:gd name="T19" fmla="*/ 15 h 1113"/>
                <a:gd name="T20" fmla="*/ 851 w 1204"/>
                <a:gd name="T21" fmla="*/ 50 h 1113"/>
                <a:gd name="T22" fmla="*/ 950 w 1204"/>
                <a:gd name="T23" fmla="*/ 103 h 1113"/>
                <a:gd name="T24" fmla="*/ 1037 w 1204"/>
                <a:gd name="T25" fmla="*/ 171 h 1113"/>
                <a:gd name="T26" fmla="*/ 1108 w 1204"/>
                <a:gd name="T27" fmla="*/ 255 h 1113"/>
                <a:gd name="T28" fmla="*/ 1161 w 1204"/>
                <a:gd name="T29" fmla="*/ 349 h 1113"/>
                <a:gd name="T30" fmla="*/ 1193 w 1204"/>
                <a:gd name="T31" fmla="*/ 451 h 1113"/>
                <a:gd name="T32" fmla="*/ 1204 w 1204"/>
                <a:gd name="T33" fmla="*/ 556 h 1113"/>
                <a:gd name="T34" fmla="*/ 1193 w 1204"/>
                <a:gd name="T35" fmla="*/ 662 h 1113"/>
                <a:gd name="T36" fmla="*/ 1161 w 1204"/>
                <a:gd name="T37" fmla="*/ 764 h 1113"/>
                <a:gd name="T38" fmla="*/ 1108 w 1204"/>
                <a:gd name="T39" fmla="*/ 858 h 1113"/>
                <a:gd name="T40" fmla="*/ 1037 w 1204"/>
                <a:gd name="T41" fmla="*/ 940 h 1113"/>
                <a:gd name="T42" fmla="*/ 950 w 1204"/>
                <a:gd name="T43" fmla="*/ 1010 h 1113"/>
                <a:gd name="T44" fmla="*/ 851 w 1204"/>
                <a:gd name="T45" fmla="*/ 1063 h 1113"/>
                <a:gd name="T46" fmla="*/ 744 w 1204"/>
                <a:gd name="T47" fmla="*/ 1098 h 1113"/>
                <a:gd name="T48" fmla="*/ 630 w 1204"/>
                <a:gd name="T49" fmla="*/ 1113 h 1113"/>
                <a:gd name="T50" fmla="*/ 516 w 1204"/>
                <a:gd name="T51" fmla="*/ 1108 h 1113"/>
                <a:gd name="T52" fmla="*/ 404 w 1204"/>
                <a:gd name="T53" fmla="*/ 1084 h 1113"/>
                <a:gd name="T54" fmla="*/ 301 w 1204"/>
                <a:gd name="T55" fmla="*/ 1038 h 1113"/>
                <a:gd name="T56" fmla="*/ 208 w 1204"/>
                <a:gd name="T57" fmla="*/ 978 h 1113"/>
                <a:gd name="T58" fmla="*/ 128 w 1204"/>
                <a:gd name="T59" fmla="*/ 900 h 1113"/>
                <a:gd name="T60" fmla="*/ 67 w 1204"/>
                <a:gd name="T61" fmla="*/ 811 h 1113"/>
                <a:gd name="T62" fmla="*/ 24 w 1204"/>
                <a:gd name="T63" fmla="*/ 713 h 1113"/>
                <a:gd name="T64" fmla="*/ 3 w 1204"/>
                <a:gd name="T65" fmla="*/ 609 h 1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04" h="1113">
                  <a:moveTo>
                    <a:pt x="0" y="556"/>
                  </a:moveTo>
                  <a:lnTo>
                    <a:pt x="3" y="503"/>
                  </a:lnTo>
                  <a:lnTo>
                    <a:pt x="11" y="451"/>
                  </a:lnTo>
                  <a:lnTo>
                    <a:pt x="24" y="400"/>
                  </a:lnTo>
                  <a:lnTo>
                    <a:pt x="43" y="349"/>
                  </a:lnTo>
                  <a:lnTo>
                    <a:pt x="67" y="300"/>
                  </a:lnTo>
                  <a:lnTo>
                    <a:pt x="95" y="255"/>
                  </a:lnTo>
                  <a:lnTo>
                    <a:pt x="128" y="211"/>
                  </a:lnTo>
                  <a:lnTo>
                    <a:pt x="166" y="171"/>
                  </a:lnTo>
                  <a:lnTo>
                    <a:pt x="208" y="135"/>
                  </a:lnTo>
                  <a:lnTo>
                    <a:pt x="252" y="103"/>
                  </a:lnTo>
                  <a:lnTo>
                    <a:pt x="301" y="73"/>
                  </a:lnTo>
                  <a:lnTo>
                    <a:pt x="351" y="50"/>
                  </a:lnTo>
                  <a:lnTo>
                    <a:pt x="404" y="29"/>
                  </a:lnTo>
                  <a:lnTo>
                    <a:pt x="460" y="15"/>
                  </a:lnTo>
                  <a:lnTo>
                    <a:pt x="516" y="5"/>
                  </a:lnTo>
                  <a:lnTo>
                    <a:pt x="573" y="0"/>
                  </a:lnTo>
                  <a:lnTo>
                    <a:pt x="630" y="0"/>
                  </a:lnTo>
                  <a:lnTo>
                    <a:pt x="687" y="5"/>
                  </a:lnTo>
                  <a:lnTo>
                    <a:pt x="744" y="15"/>
                  </a:lnTo>
                  <a:lnTo>
                    <a:pt x="798" y="29"/>
                  </a:lnTo>
                  <a:lnTo>
                    <a:pt x="851" y="50"/>
                  </a:lnTo>
                  <a:lnTo>
                    <a:pt x="903" y="73"/>
                  </a:lnTo>
                  <a:lnTo>
                    <a:pt x="950" y="103"/>
                  </a:lnTo>
                  <a:lnTo>
                    <a:pt x="996" y="135"/>
                  </a:lnTo>
                  <a:lnTo>
                    <a:pt x="1037" y="171"/>
                  </a:lnTo>
                  <a:lnTo>
                    <a:pt x="1074" y="211"/>
                  </a:lnTo>
                  <a:lnTo>
                    <a:pt x="1108" y="255"/>
                  </a:lnTo>
                  <a:lnTo>
                    <a:pt x="1137" y="300"/>
                  </a:lnTo>
                  <a:lnTo>
                    <a:pt x="1161" y="349"/>
                  </a:lnTo>
                  <a:lnTo>
                    <a:pt x="1179" y="400"/>
                  </a:lnTo>
                  <a:lnTo>
                    <a:pt x="1193" y="451"/>
                  </a:lnTo>
                  <a:lnTo>
                    <a:pt x="1201" y="503"/>
                  </a:lnTo>
                  <a:lnTo>
                    <a:pt x="1204" y="556"/>
                  </a:lnTo>
                  <a:lnTo>
                    <a:pt x="1201" y="609"/>
                  </a:lnTo>
                  <a:lnTo>
                    <a:pt x="1193" y="662"/>
                  </a:lnTo>
                  <a:lnTo>
                    <a:pt x="1179" y="713"/>
                  </a:lnTo>
                  <a:lnTo>
                    <a:pt x="1161" y="764"/>
                  </a:lnTo>
                  <a:lnTo>
                    <a:pt x="1137" y="811"/>
                  </a:lnTo>
                  <a:lnTo>
                    <a:pt x="1108" y="858"/>
                  </a:lnTo>
                  <a:lnTo>
                    <a:pt x="1074" y="900"/>
                  </a:lnTo>
                  <a:lnTo>
                    <a:pt x="1037" y="940"/>
                  </a:lnTo>
                  <a:lnTo>
                    <a:pt x="996" y="978"/>
                  </a:lnTo>
                  <a:lnTo>
                    <a:pt x="950" y="1010"/>
                  </a:lnTo>
                  <a:lnTo>
                    <a:pt x="903" y="1038"/>
                  </a:lnTo>
                  <a:lnTo>
                    <a:pt x="851" y="1063"/>
                  </a:lnTo>
                  <a:lnTo>
                    <a:pt x="798" y="1084"/>
                  </a:lnTo>
                  <a:lnTo>
                    <a:pt x="744" y="1098"/>
                  </a:lnTo>
                  <a:lnTo>
                    <a:pt x="687" y="1108"/>
                  </a:lnTo>
                  <a:lnTo>
                    <a:pt x="630" y="1113"/>
                  </a:lnTo>
                  <a:lnTo>
                    <a:pt x="573" y="1113"/>
                  </a:lnTo>
                  <a:lnTo>
                    <a:pt x="516" y="1108"/>
                  </a:lnTo>
                  <a:lnTo>
                    <a:pt x="460" y="1098"/>
                  </a:lnTo>
                  <a:lnTo>
                    <a:pt x="404" y="1084"/>
                  </a:lnTo>
                  <a:lnTo>
                    <a:pt x="351" y="1063"/>
                  </a:lnTo>
                  <a:lnTo>
                    <a:pt x="301" y="1038"/>
                  </a:lnTo>
                  <a:lnTo>
                    <a:pt x="252" y="1010"/>
                  </a:lnTo>
                  <a:lnTo>
                    <a:pt x="208" y="978"/>
                  </a:lnTo>
                  <a:lnTo>
                    <a:pt x="166" y="940"/>
                  </a:lnTo>
                  <a:lnTo>
                    <a:pt x="128" y="900"/>
                  </a:lnTo>
                  <a:lnTo>
                    <a:pt x="95" y="858"/>
                  </a:lnTo>
                  <a:lnTo>
                    <a:pt x="67" y="811"/>
                  </a:lnTo>
                  <a:lnTo>
                    <a:pt x="43" y="764"/>
                  </a:lnTo>
                  <a:lnTo>
                    <a:pt x="24" y="713"/>
                  </a:lnTo>
                  <a:lnTo>
                    <a:pt x="11" y="662"/>
                  </a:lnTo>
                  <a:lnTo>
                    <a:pt x="3" y="609"/>
                  </a:lnTo>
                  <a:lnTo>
                    <a:pt x="0" y="556"/>
                  </a:lnTo>
                  <a:close/>
                </a:path>
              </a:pathLst>
            </a:custGeom>
            <a:solidFill>
              <a:srgbClr val="FE000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Rectangle 12">
              <a:extLst>
                <a:ext uri="{FF2B5EF4-FFF2-40B4-BE49-F238E27FC236}">
                  <a16:creationId xmlns:a16="http://schemas.microsoft.com/office/drawing/2014/main" id="{411ACE88-0735-44AD-BC33-FFDFE99546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5" y="3021"/>
              <a:ext cx="352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2200">
                  <a:solidFill>
                    <a:srgbClr val="000000"/>
                  </a:solidFill>
                  <a:latin typeface="宋体" pitchFamily="2" charset="-122"/>
                </a:rPr>
                <a:t>阻塞</a:t>
              </a:r>
              <a:endParaRPr lang="zh-CN" altLang="en-US"/>
            </a:p>
          </p:txBody>
        </p:sp>
        <p:sp>
          <p:nvSpPr>
            <p:cNvPr id="11" name="Freeform 13">
              <a:extLst>
                <a:ext uri="{FF2B5EF4-FFF2-40B4-BE49-F238E27FC236}">
                  <a16:creationId xmlns:a16="http://schemas.microsoft.com/office/drawing/2014/main" id="{EB6A805D-A521-42A1-B017-D5E704D3587E}"/>
                </a:ext>
              </a:extLst>
            </p:cNvPr>
            <p:cNvSpPr>
              <a:spLocks/>
            </p:cNvSpPr>
            <p:nvPr/>
          </p:nvSpPr>
          <p:spPr bwMode="auto">
            <a:xfrm>
              <a:off x="3204" y="2840"/>
              <a:ext cx="602" cy="557"/>
            </a:xfrm>
            <a:custGeom>
              <a:avLst/>
              <a:gdLst>
                <a:gd name="T0" fmla="*/ 3 w 1204"/>
                <a:gd name="T1" fmla="*/ 503 h 1113"/>
                <a:gd name="T2" fmla="*/ 26 w 1204"/>
                <a:gd name="T3" fmla="*/ 400 h 1113"/>
                <a:gd name="T4" fmla="*/ 67 w 1204"/>
                <a:gd name="T5" fmla="*/ 300 h 1113"/>
                <a:gd name="T6" fmla="*/ 130 w 1204"/>
                <a:gd name="T7" fmla="*/ 211 h 1113"/>
                <a:gd name="T8" fmla="*/ 209 w 1204"/>
                <a:gd name="T9" fmla="*/ 135 h 1113"/>
                <a:gd name="T10" fmla="*/ 301 w 1204"/>
                <a:gd name="T11" fmla="*/ 73 h 1113"/>
                <a:gd name="T12" fmla="*/ 406 w 1204"/>
                <a:gd name="T13" fmla="*/ 29 h 1113"/>
                <a:gd name="T14" fmla="*/ 517 w 1204"/>
                <a:gd name="T15" fmla="*/ 5 h 1113"/>
                <a:gd name="T16" fmla="*/ 632 w 1204"/>
                <a:gd name="T17" fmla="*/ 0 h 1113"/>
                <a:gd name="T18" fmla="*/ 745 w 1204"/>
                <a:gd name="T19" fmla="*/ 15 h 1113"/>
                <a:gd name="T20" fmla="*/ 853 w 1204"/>
                <a:gd name="T21" fmla="*/ 50 h 1113"/>
                <a:gd name="T22" fmla="*/ 952 w 1204"/>
                <a:gd name="T23" fmla="*/ 103 h 1113"/>
                <a:gd name="T24" fmla="*/ 1039 w 1204"/>
                <a:gd name="T25" fmla="*/ 171 h 1113"/>
                <a:gd name="T26" fmla="*/ 1110 w 1204"/>
                <a:gd name="T27" fmla="*/ 255 h 1113"/>
                <a:gd name="T28" fmla="*/ 1161 w 1204"/>
                <a:gd name="T29" fmla="*/ 349 h 1113"/>
                <a:gd name="T30" fmla="*/ 1193 w 1204"/>
                <a:gd name="T31" fmla="*/ 451 h 1113"/>
                <a:gd name="T32" fmla="*/ 1204 w 1204"/>
                <a:gd name="T33" fmla="*/ 556 h 1113"/>
                <a:gd name="T34" fmla="*/ 1193 w 1204"/>
                <a:gd name="T35" fmla="*/ 662 h 1113"/>
                <a:gd name="T36" fmla="*/ 1161 w 1204"/>
                <a:gd name="T37" fmla="*/ 764 h 1113"/>
                <a:gd name="T38" fmla="*/ 1110 w 1204"/>
                <a:gd name="T39" fmla="*/ 858 h 1113"/>
                <a:gd name="T40" fmla="*/ 1039 w 1204"/>
                <a:gd name="T41" fmla="*/ 940 h 1113"/>
                <a:gd name="T42" fmla="*/ 952 w 1204"/>
                <a:gd name="T43" fmla="*/ 1010 h 1113"/>
                <a:gd name="T44" fmla="*/ 853 w 1204"/>
                <a:gd name="T45" fmla="*/ 1063 h 1113"/>
                <a:gd name="T46" fmla="*/ 745 w 1204"/>
                <a:gd name="T47" fmla="*/ 1098 h 1113"/>
                <a:gd name="T48" fmla="*/ 632 w 1204"/>
                <a:gd name="T49" fmla="*/ 1113 h 1113"/>
                <a:gd name="T50" fmla="*/ 517 w 1204"/>
                <a:gd name="T51" fmla="*/ 1108 h 1113"/>
                <a:gd name="T52" fmla="*/ 406 w 1204"/>
                <a:gd name="T53" fmla="*/ 1084 h 1113"/>
                <a:gd name="T54" fmla="*/ 301 w 1204"/>
                <a:gd name="T55" fmla="*/ 1038 h 1113"/>
                <a:gd name="T56" fmla="*/ 209 w 1204"/>
                <a:gd name="T57" fmla="*/ 978 h 1113"/>
                <a:gd name="T58" fmla="*/ 130 w 1204"/>
                <a:gd name="T59" fmla="*/ 900 h 1113"/>
                <a:gd name="T60" fmla="*/ 67 w 1204"/>
                <a:gd name="T61" fmla="*/ 811 h 1113"/>
                <a:gd name="T62" fmla="*/ 26 w 1204"/>
                <a:gd name="T63" fmla="*/ 713 h 1113"/>
                <a:gd name="T64" fmla="*/ 3 w 1204"/>
                <a:gd name="T65" fmla="*/ 609 h 1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04" h="1113">
                  <a:moveTo>
                    <a:pt x="0" y="556"/>
                  </a:moveTo>
                  <a:lnTo>
                    <a:pt x="3" y="503"/>
                  </a:lnTo>
                  <a:lnTo>
                    <a:pt x="12" y="451"/>
                  </a:lnTo>
                  <a:lnTo>
                    <a:pt x="26" y="400"/>
                  </a:lnTo>
                  <a:lnTo>
                    <a:pt x="44" y="349"/>
                  </a:lnTo>
                  <a:lnTo>
                    <a:pt x="67" y="300"/>
                  </a:lnTo>
                  <a:lnTo>
                    <a:pt x="97" y="255"/>
                  </a:lnTo>
                  <a:lnTo>
                    <a:pt x="130" y="211"/>
                  </a:lnTo>
                  <a:lnTo>
                    <a:pt x="168" y="171"/>
                  </a:lnTo>
                  <a:lnTo>
                    <a:pt x="209" y="135"/>
                  </a:lnTo>
                  <a:lnTo>
                    <a:pt x="254" y="103"/>
                  </a:lnTo>
                  <a:lnTo>
                    <a:pt x="301" y="73"/>
                  </a:lnTo>
                  <a:lnTo>
                    <a:pt x="353" y="50"/>
                  </a:lnTo>
                  <a:lnTo>
                    <a:pt x="406" y="29"/>
                  </a:lnTo>
                  <a:lnTo>
                    <a:pt x="462" y="15"/>
                  </a:lnTo>
                  <a:lnTo>
                    <a:pt x="517" y="5"/>
                  </a:lnTo>
                  <a:lnTo>
                    <a:pt x="575" y="0"/>
                  </a:lnTo>
                  <a:lnTo>
                    <a:pt x="632" y="0"/>
                  </a:lnTo>
                  <a:lnTo>
                    <a:pt x="689" y="5"/>
                  </a:lnTo>
                  <a:lnTo>
                    <a:pt x="745" y="15"/>
                  </a:lnTo>
                  <a:lnTo>
                    <a:pt x="800" y="29"/>
                  </a:lnTo>
                  <a:lnTo>
                    <a:pt x="853" y="50"/>
                  </a:lnTo>
                  <a:lnTo>
                    <a:pt x="903" y="73"/>
                  </a:lnTo>
                  <a:lnTo>
                    <a:pt x="952" y="103"/>
                  </a:lnTo>
                  <a:lnTo>
                    <a:pt x="997" y="135"/>
                  </a:lnTo>
                  <a:lnTo>
                    <a:pt x="1039" y="171"/>
                  </a:lnTo>
                  <a:lnTo>
                    <a:pt x="1076" y="211"/>
                  </a:lnTo>
                  <a:lnTo>
                    <a:pt x="1110" y="255"/>
                  </a:lnTo>
                  <a:lnTo>
                    <a:pt x="1137" y="300"/>
                  </a:lnTo>
                  <a:lnTo>
                    <a:pt x="1161" y="349"/>
                  </a:lnTo>
                  <a:lnTo>
                    <a:pt x="1181" y="400"/>
                  </a:lnTo>
                  <a:lnTo>
                    <a:pt x="1193" y="451"/>
                  </a:lnTo>
                  <a:lnTo>
                    <a:pt x="1202" y="503"/>
                  </a:lnTo>
                  <a:lnTo>
                    <a:pt x="1204" y="556"/>
                  </a:lnTo>
                  <a:lnTo>
                    <a:pt x="1202" y="609"/>
                  </a:lnTo>
                  <a:lnTo>
                    <a:pt x="1193" y="662"/>
                  </a:lnTo>
                  <a:lnTo>
                    <a:pt x="1181" y="713"/>
                  </a:lnTo>
                  <a:lnTo>
                    <a:pt x="1161" y="764"/>
                  </a:lnTo>
                  <a:lnTo>
                    <a:pt x="1137" y="811"/>
                  </a:lnTo>
                  <a:lnTo>
                    <a:pt x="1110" y="858"/>
                  </a:lnTo>
                  <a:lnTo>
                    <a:pt x="1076" y="900"/>
                  </a:lnTo>
                  <a:lnTo>
                    <a:pt x="1039" y="940"/>
                  </a:lnTo>
                  <a:lnTo>
                    <a:pt x="997" y="978"/>
                  </a:lnTo>
                  <a:lnTo>
                    <a:pt x="952" y="1010"/>
                  </a:lnTo>
                  <a:lnTo>
                    <a:pt x="903" y="1038"/>
                  </a:lnTo>
                  <a:lnTo>
                    <a:pt x="853" y="1063"/>
                  </a:lnTo>
                  <a:lnTo>
                    <a:pt x="800" y="1084"/>
                  </a:lnTo>
                  <a:lnTo>
                    <a:pt x="745" y="1098"/>
                  </a:lnTo>
                  <a:lnTo>
                    <a:pt x="689" y="1108"/>
                  </a:lnTo>
                  <a:lnTo>
                    <a:pt x="632" y="1113"/>
                  </a:lnTo>
                  <a:lnTo>
                    <a:pt x="575" y="1113"/>
                  </a:lnTo>
                  <a:lnTo>
                    <a:pt x="517" y="1108"/>
                  </a:lnTo>
                  <a:lnTo>
                    <a:pt x="462" y="1098"/>
                  </a:lnTo>
                  <a:lnTo>
                    <a:pt x="406" y="1084"/>
                  </a:lnTo>
                  <a:lnTo>
                    <a:pt x="353" y="1063"/>
                  </a:lnTo>
                  <a:lnTo>
                    <a:pt x="301" y="1038"/>
                  </a:lnTo>
                  <a:lnTo>
                    <a:pt x="254" y="1010"/>
                  </a:lnTo>
                  <a:lnTo>
                    <a:pt x="209" y="978"/>
                  </a:lnTo>
                  <a:lnTo>
                    <a:pt x="168" y="940"/>
                  </a:lnTo>
                  <a:lnTo>
                    <a:pt x="130" y="900"/>
                  </a:lnTo>
                  <a:lnTo>
                    <a:pt x="97" y="858"/>
                  </a:lnTo>
                  <a:lnTo>
                    <a:pt x="67" y="811"/>
                  </a:lnTo>
                  <a:lnTo>
                    <a:pt x="44" y="764"/>
                  </a:lnTo>
                  <a:lnTo>
                    <a:pt x="26" y="713"/>
                  </a:lnTo>
                  <a:lnTo>
                    <a:pt x="12" y="662"/>
                  </a:lnTo>
                  <a:lnTo>
                    <a:pt x="3" y="609"/>
                  </a:lnTo>
                  <a:lnTo>
                    <a:pt x="0" y="556"/>
                  </a:lnTo>
                  <a:close/>
                </a:path>
              </a:pathLst>
            </a:custGeom>
            <a:solidFill>
              <a:srgbClr val="00B050"/>
            </a:solidFill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Rectangle 14">
              <a:extLst>
                <a:ext uri="{FF2B5EF4-FFF2-40B4-BE49-F238E27FC236}">
                  <a16:creationId xmlns:a16="http://schemas.microsoft.com/office/drawing/2014/main" id="{3F5276FB-0925-4396-8705-3A3CD5CB46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6" y="3021"/>
              <a:ext cx="352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2200" dirty="0">
                  <a:solidFill>
                    <a:srgbClr val="000000"/>
                  </a:solidFill>
                  <a:latin typeface="宋体" pitchFamily="2" charset="-122"/>
                </a:rPr>
                <a:t>执行</a:t>
              </a:r>
              <a:endParaRPr lang="zh-CN" altLang="en-US" dirty="0"/>
            </a:p>
          </p:txBody>
        </p:sp>
        <p:sp>
          <p:nvSpPr>
            <p:cNvPr id="13" name="Freeform 15">
              <a:extLst>
                <a:ext uri="{FF2B5EF4-FFF2-40B4-BE49-F238E27FC236}">
                  <a16:creationId xmlns:a16="http://schemas.microsoft.com/office/drawing/2014/main" id="{9914DB77-C35F-412F-9BC1-A9985A8BA14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03" y="1646"/>
              <a:ext cx="175" cy="84"/>
            </a:xfrm>
            <a:custGeom>
              <a:avLst/>
              <a:gdLst>
                <a:gd name="T0" fmla="*/ 304 w 350"/>
                <a:gd name="T1" fmla="*/ 167 h 167"/>
                <a:gd name="T2" fmla="*/ 267 w 350"/>
                <a:gd name="T3" fmla="*/ 90 h 167"/>
                <a:gd name="T4" fmla="*/ 350 w 350"/>
                <a:gd name="T5" fmla="*/ 51 h 167"/>
                <a:gd name="T6" fmla="*/ 0 w 350"/>
                <a:gd name="T7" fmla="*/ 0 h 167"/>
                <a:gd name="T8" fmla="*/ 304 w 350"/>
                <a:gd name="T9" fmla="*/ 167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0" h="167">
                  <a:moveTo>
                    <a:pt x="304" y="167"/>
                  </a:moveTo>
                  <a:lnTo>
                    <a:pt x="267" y="90"/>
                  </a:lnTo>
                  <a:lnTo>
                    <a:pt x="350" y="51"/>
                  </a:lnTo>
                  <a:lnTo>
                    <a:pt x="0" y="0"/>
                  </a:lnTo>
                  <a:lnTo>
                    <a:pt x="304" y="16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6">
              <a:extLst>
                <a:ext uri="{FF2B5EF4-FFF2-40B4-BE49-F238E27FC236}">
                  <a16:creationId xmlns:a16="http://schemas.microsoft.com/office/drawing/2014/main" id="{99EB7ECE-5301-4893-A051-C35581FE3DF0}"/>
                </a:ext>
              </a:extLst>
            </p:cNvPr>
            <p:cNvSpPr>
              <a:spLocks/>
            </p:cNvSpPr>
            <p:nvPr/>
          </p:nvSpPr>
          <p:spPr bwMode="auto">
            <a:xfrm>
              <a:off x="2335" y="1646"/>
              <a:ext cx="175" cy="84"/>
            </a:xfrm>
            <a:custGeom>
              <a:avLst/>
              <a:gdLst>
                <a:gd name="T0" fmla="*/ 0 w 350"/>
                <a:gd name="T1" fmla="*/ 51 h 167"/>
                <a:gd name="T2" fmla="*/ 82 w 350"/>
                <a:gd name="T3" fmla="*/ 90 h 167"/>
                <a:gd name="T4" fmla="*/ 45 w 350"/>
                <a:gd name="T5" fmla="*/ 167 h 167"/>
                <a:gd name="T6" fmla="*/ 350 w 350"/>
                <a:gd name="T7" fmla="*/ 0 h 167"/>
                <a:gd name="T8" fmla="*/ 0 w 350"/>
                <a:gd name="T9" fmla="*/ 51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0" h="167">
                  <a:moveTo>
                    <a:pt x="0" y="51"/>
                  </a:moveTo>
                  <a:lnTo>
                    <a:pt x="82" y="90"/>
                  </a:lnTo>
                  <a:lnTo>
                    <a:pt x="45" y="167"/>
                  </a:lnTo>
                  <a:lnTo>
                    <a:pt x="350" y="0"/>
                  </a:lnTo>
                  <a:lnTo>
                    <a:pt x="0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7">
              <a:extLst>
                <a:ext uri="{FF2B5EF4-FFF2-40B4-BE49-F238E27FC236}">
                  <a16:creationId xmlns:a16="http://schemas.microsoft.com/office/drawing/2014/main" id="{A33CD5FF-8FC1-4106-80F6-0D9E006AD1A9}"/>
                </a:ext>
              </a:extLst>
            </p:cNvPr>
            <p:cNvSpPr>
              <a:spLocks/>
            </p:cNvSpPr>
            <p:nvPr/>
          </p:nvSpPr>
          <p:spPr bwMode="auto">
            <a:xfrm>
              <a:off x="2276" y="3326"/>
              <a:ext cx="171" cy="96"/>
            </a:xfrm>
            <a:custGeom>
              <a:avLst/>
              <a:gdLst>
                <a:gd name="T0" fmla="*/ 288 w 343"/>
                <a:gd name="T1" fmla="*/ 193 h 193"/>
                <a:gd name="T2" fmla="*/ 258 w 343"/>
                <a:gd name="T3" fmla="*/ 111 h 193"/>
                <a:gd name="T4" fmla="*/ 343 w 343"/>
                <a:gd name="T5" fmla="*/ 80 h 193"/>
                <a:gd name="T6" fmla="*/ 0 w 343"/>
                <a:gd name="T7" fmla="*/ 0 h 193"/>
                <a:gd name="T8" fmla="*/ 288 w 343"/>
                <a:gd name="T9" fmla="*/ 193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3" h="193">
                  <a:moveTo>
                    <a:pt x="288" y="193"/>
                  </a:moveTo>
                  <a:lnTo>
                    <a:pt x="258" y="111"/>
                  </a:lnTo>
                  <a:lnTo>
                    <a:pt x="343" y="80"/>
                  </a:lnTo>
                  <a:lnTo>
                    <a:pt x="0" y="0"/>
                  </a:lnTo>
                  <a:lnTo>
                    <a:pt x="288" y="193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18">
              <a:extLst>
                <a:ext uri="{FF2B5EF4-FFF2-40B4-BE49-F238E27FC236}">
                  <a16:creationId xmlns:a16="http://schemas.microsoft.com/office/drawing/2014/main" id="{5F69AF8E-96DA-455F-B8BF-0C0CB644F115}"/>
                </a:ext>
              </a:extLst>
            </p:cNvPr>
            <p:cNvSpPr>
              <a:spLocks/>
            </p:cNvSpPr>
            <p:nvPr/>
          </p:nvSpPr>
          <p:spPr bwMode="auto">
            <a:xfrm>
              <a:off x="2970" y="1850"/>
              <a:ext cx="434" cy="990"/>
            </a:xfrm>
            <a:custGeom>
              <a:avLst/>
              <a:gdLst>
                <a:gd name="T0" fmla="*/ 0 w 870"/>
                <a:gd name="T1" fmla="*/ 0 h 1981"/>
                <a:gd name="T2" fmla="*/ 3 w 870"/>
                <a:gd name="T3" fmla="*/ 115 h 1981"/>
                <a:gd name="T4" fmla="*/ 11 w 870"/>
                <a:gd name="T5" fmla="*/ 230 h 1981"/>
                <a:gd name="T6" fmla="*/ 24 w 870"/>
                <a:gd name="T7" fmla="*/ 345 h 1981"/>
                <a:gd name="T8" fmla="*/ 41 w 870"/>
                <a:gd name="T9" fmla="*/ 459 h 1981"/>
                <a:gd name="T10" fmla="*/ 64 w 870"/>
                <a:gd name="T11" fmla="*/ 573 h 1981"/>
                <a:gd name="T12" fmla="*/ 91 w 870"/>
                <a:gd name="T13" fmla="*/ 685 h 1981"/>
                <a:gd name="T14" fmla="*/ 124 w 870"/>
                <a:gd name="T15" fmla="*/ 797 h 1981"/>
                <a:gd name="T16" fmla="*/ 161 w 870"/>
                <a:gd name="T17" fmla="*/ 907 h 1981"/>
                <a:gd name="T18" fmla="*/ 204 w 870"/>
                <a:gd name="T19" fmla="*/ 1015 h 1981"/>
                <a:gd name="T20" fmla="*/ 250 w 870"/>
                <a:gd name="T21" fmla="*/ 1123 h 1981"/>
                <a:gd name="T22" fmla="*/ 301 w 870"/>
                <a:gd name="T23" fmla="*/ 1227 h 1981"/>
                <a:gd name="T24" fmla="*/ 358 w 870"/>
                <a:gd name="T25" fmla="*/ 1330 h 1981"/>
                <a:gd name="T26" fmla="*/ 418 w 870"/>
                <a:gd name="T27" fmla="*/ 1431 h 1981"/>
                <a:gd name="T28" fmla="*/ 484 w 870"/>
                <a:gd name="T29" fmla="*/ 1530 h 1981"/>
                <a:gd name="T30" fmla="*/ 553 w 870"/>
                <a:gd name="T31" fmla="*/ 1626 h 1981"/>
                <a:gd name="T32" fmla="*/ 626 w 870"/>
                <a:gd name="T33" fmla="*/ 1719 h 1981"/>
                <a:gd name="T34" fmla="*/ 704 w 870"/>
                <a:gd name="T35" fmla="*/ 1809 h 1981"/>
                <a:gd name="T36" fmla="*/ 785 w 870"/>
                <a:gd name="T37" fmla="*/ 1897 h 1981"/>
                <a:gd name="T38" fmla="*/ 870 w 870"/>
                <a:gd name="T39" fmla="*/ 1981 h 19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870" h="1981">
                  <a:moveTo>
                    <a:pt x="0" y="0"/>
                  </a:moveTo>
                  <a:lnTo>
                    <a:pt x="3" y="115"/>
                  </a:lnTo>
                  <a:lnTo>
                    <a:pt x="11" y="230"/>
                  </a:lnTo>
                  <a:lnTo>
                    <a:pt x="24" y="345"/>
                  </a:lnTo>
                  <a:lnTo>
                    <a:pt x="41" y="459"/>
                  </a:lnTo>
                  <a:lnTo>
                    <a:pt x="64" y="573"/>
                  </a:lnTo>
                  <a:lnTo>
                    <a:pt x="91" y="685"/>
                  </a:lnTo>
                  <a:lnTo>
                    <a:pt x="124" y="797"/>
                  </a:lnTo>
                  <a:lnTo>
                    <a:pt x="161" y="907"/>
                  </a:lnTo>
                  <a:lnTo>
                    <a:pt x="204" y="1015"/>
                  </a:lnTo>
                  <a:lnTo>
                    <a:pt x="250" y="1123"/>
                  </a:lnTo>
                  <a:lnTo>
                    <a:pt x="301" y="1227"/>
                  </a:lnTo>
                  <a:lnTo>
                    <a:pt x="358" y="1330"/>
                  </a:lnTo>
                  <a:lnTo>
                    <a:pt x="418" y="1431"/>
                  </a:lnTo>
                  <a:lnTo>
                    <a:pt x="484" y="1530"/>
                  </a:lnTo>
                  <a:lnTo>
                    <a:pt x="553" y="1626"/>
                  </a:lnTo>
                  <a:lnTo>
                    <a:pt x="626" y="1719"/>
                  </a:lnTo>
                  <a:lnTo>
                    <a:pt x="704" y="1809"/>
                  </a:lnTo>
                  <a:lnTo>
                    <a:pt x="785" y="1897"/>
                  </a:lnTo>
                  <a:lnTo>
                    <a:pt x="870" y="198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19">
              <a:extLst>
                <a:ext uri="{FF2B5EF4-FFF2-40B4-BE49-F238E27FC236}">
                  <a16:creationId xmlns:a16="http://schemas.microsoft.com/office/drawing/2014/main" id="{4B5A4249-7C5E-462F-A4DF-71AC08D0B79E}"/>
                </a:ext>
              </a:extLst>
            </p:cNvPr>
            <p:cNvSpPr>
              <a:spLocks/>
            </p:cNvSpPr>
            <p:nvPr/>
          </p:nvSpPr>
          <p:spPr bwMode="auto">
            <a:xfrm>
              <a:off x="3270" y="2705"/>
              <a:ext cx="137" cy="143"/>
            </a:xfrm>
            <a:custGeom>
              <a:avLst/>
              <a:gdLst>
                <a:gd name="T0" fmla="*/ 103 w 274"/>
                <a:gd name="T1" fmla="*/ 0 h 286"/>
                <a:gd name="T2" fmla="*/ 92 w 274"/>
                <a:gd name="T3" fmla="*/ 85 h 286"/>
                <a:gd name="T4" fmla="*/ 0 w 274"/>
                <a:gd name="T5" fmla="*/ 80 h 286"/>
                <a:gd name="T6" fmla="*/ 274 w 274"/>
                <a:gd name="T7" fmla="*/ 286 h 286"/>
                <a:gd name="T8" fmla="*/ 103 w 274"/>
                <a:gd name="T9" fmla="*/ 0 h 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4" h="286">
                  <a:moveTo>
                    <a:pt x="103" y="0"/>
                  </a:moveTo>
                  <a:lnTo>
                    <a:pt x="92" y="85"/>
                  </a:lnTo>
                  <a:lnTo>
                    <a:pt x="0" y="80"/>
                  </a:lnTo>
                  <a:lnTo>
                    <a:pt x="274" y="286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Rectangle 20">
              <a:extLst>
                <a:ext uri="{FF2B5EF4-FFF2-40B4-BE49-F238E27FC236}">
                  <a16:creationId xmlns:a16="http://schemas.microsoft.com/office/drawing/2014/main" id="{55DF1D47-73F7-4D22-8042-5EC6B4A1E3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876"/>
              <a:ext cx="704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2200">
                  <a:solidFill>
                    <a:srgbClr val="000000"/>
                  </a:solidFill>
                  <a:latin typeface="宋体" pitchFamily="2" charset="-122"/>
                </a:rPr>
                <a:t>时间片完</a:t>
              </a:r>
              <a:endParaRPr lang="zh-CN" altLang="en-US"/>
            </a:p>
          </p:txBody>
        </p:sp>
        <p:sp>
          <p:nvSpPr>
            <p:cNvPr id="19" name="Rectangle 21">
              <a:extLst>
                <a:ext uri="{FF2B5EF4-FFF2-40B4-BE49-F238E27FC236}">
                  <a16:creationId xmlns:a16="http://schemas.microsoft.com/office/drawing/2014/main" id="{3E87E405-323D-41F7-850A-31EE74A75C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2" y="2221"/>
              <a:ext cx="936" cy="24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Rectangle 22">
              <a:extLst>
                <a:ext uri="{FF2B5EF4-FFF2-40B4-BE49-F238E27FC236}">
                  <a16:creationId xmlns:a16="http://schemas.microsoft.com/office/drawing/2014/main" id="{C812895C-E0E1-4C21-A552-B24143E0AB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3" y="2247"/>
              <a:ext cx="704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2200">
                  <a:solidFill>
                    <a:srgbClr val="000000"/>
                  </a:solidFill>
                  <a:latin typeface="宋体" pitchFamily="2" charset="-122"/>
                </a:rPr>
                <a:t>进程调度</a:t>
              </a:r>
              <a:endParaRPr lang="zh-CN" altLang="en-US"/>
            </a:p>
          </p:txBody>
        </p:sp>
        <p:sp>
          <p:nvSpPr>
            <p:cNvPr id="21" name="Rectangle 23">
              <a:extLst>
                <a:ext uri="{FF2B5EF4-FFF2-40B4-BE49-F238E27FC236}">
                  <a16:creationId xmlns:a16="http://schemas.microsoft.com/office/drawing/2014/main" id="{726295B6-0EF6-4510-8F3A-C21A624781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9" y="2221"/>
              <a:ext cx="936" cy="24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Rectangle 24">
              <a:extLst>
                <a:ext uri="{FF2B5EF4-FFF2-40B4-BE49-F238E27FC236}">
                  <a16:creationId xmlns:a16="http://schemas.microsoft.com/office/drawing/2014/main" id="{D3032F1A-CA20-42C3-A301-FDB6044023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5" y="2251"/>
              <a:ext cx="725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zh-CN" altLang="en-US" sz="2200">
                  <a:solidFill>
                    <a:srgbClr val="000000"/>
                  </a:solidFill>
                </a:rPr>
                <a:t>事件发生</a:t>
              </a:r>
            </a:p>
          </p:txBody>
        </p:sp>
        <p:sp>
          <p:nvSpPr>
            <p:cNvPr id="23" name="Rectangle 26">
              <a:extLst>
                <a:ext uri="{FF2B5EF4-FFF2-40B4-BE49-F238E27FC236}">
                  <a16:creationId xmlns:a16="http://schemas.microsoft.com/office/drawing/2014/main" id="{42ABDB6F-7131-4B40-B96C-564BD16F31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8" y="3171"/>
              <a:ext cx="704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2200">
                  <a:solidFill>
                    <a:srgbClr val="000000"/>
                  </a:solidFill>
                  <a:latin typeface="Times" charset="0"/>
                </a:rPr>
                <a:t>事件等待</a:t>
              </a:r>
              <a:endParaRPr lang="zh-CN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26" name="内容占位符 2">
            <a:extLst>
              <a:ext uri="{FF2B5EF4-FFF2-40B4-BE49-F238E27FC236}">
                <a16:creationId xmlns:a16="http://schemas.microsoft.com/office/drawing/2014/main" id="{407BBE1C-E193-44E9-8CDF-BECCD92A8ECF}"/>
              </a:ext>
            </a:extLst>
          </p:cNvPr>
          <p:cNvSpPr txBox="1">
            <a:spLocks/>
          </p:cNvSpPr>
          <p:nvPr/>
        </p:nvSpPr>
        <p:spPr bwMode="auto">
          <a:xfrm>
            <a:off x="457200" y="126876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进程的三种基本状态及其转换 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55379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三</a:t>
            </a:r>
            <a:r>
              <a:rPr lang="zh-CN" altLang="en-US">
                <a:effectLst/>
              </a:rPr>
              <a:t>状态</a:t>
            </a:r>
            <a:r>
              <a:rPr lang="zh-CN" altLang="en-US" dirty="0">
                <a:effectLst/>
              </a:rPr>
              <a:t>进程模型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4CFA0869-840B-4901-869E-3D4A9BAF7BD3}"/>
              </a:ext>
            </a:extLst>
          </p:cNvPr>
          <p:cNvSpPr txBox="1">
            <a:spLocks/>
          </p:cNvSpPr>
          <p:nvPr/>
        </p:nvSpPr>
        <p:spPr bwMode="auto">
          <a:xfrm>
            <a:off x="179512" y="1052736"/>
            <a:ext cx="8748464" cy="5102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三种基本状态的思考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状态转换是否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EB592B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可逆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?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进程状态是否唯一？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EB592B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时间片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用完是否是进程由执行变为就绪的唯一原因？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在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EB592B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单处理机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系统中，是否可以有多个进程处于执行状态？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在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EB592B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多处理机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系统中，是否可以有多个进程处于执行状态？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三种状态是否是进程的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E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全部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可能状态？</a:t>
            </a:r>
          </a:p>
        </p:txBody>
      </p:sp>
    </p:spTree>
    <p:extLst>
      <p:ext uri="{BB962C8B-B14F-4D97-AF65-F5344CB8AC3E}">
        <p14:creationId xmlns:p14="http://schemas.microsoft.com/office/powerpoint/2010/main" val="366607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三</a:t>
            </a:r>
            <a:r>
              <a:rPr lang="zh-CN" altLang="en-US">
                <a:effectLst/>
              </a:rPr>
              <a:t>状态</a:t>
            </a:r>
            <a:r>
              <a:rPr lang="zh-CN" altLang="en-US" dirty="0">
                <a:effectLst/>
              </a:rPr>
              <a:t>进程模型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4CFA0869-840B-4901-869E-3D4A9BAF7BD3}"/>
              </a:ext>
            </a:extLst>
          </p:cNvPr>
          <p:cNvSpPr txBox="1">
            <a:spLocks/>
          </p:cNvSpPr>
          <p:nvPr/>
        </p:nvSpPr>
        <p:spPr bwMode="auto">
          <a:xfrm>
            <a:off x="179512" y="1052736"/>
            <a:ext cx="8748464" cy="5102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三种基本状态的思考</a:t>
            </a:r>
          </a:p>
          <a:p>
            <a:pPr lvl="1">
              <a:spcBef>
                <a:spcPct val="50000"/>
              </a:spcBef>
              <a:buClr>
                <a:srgbClr val="EB592B"/>
              </a:buClr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状态转换是否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EB592B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可逆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? </a:t>
            </a:r>
          </a:p>
          <a:p>
            <a:pPr lvl="1">
              <a:spcBef>
                <a:spcPct val="50000"/>
              </a:spcBef>
              <a:buClr>
                <a:srgbClr val="EB592B"/>
              </a:buClr>
              <a:defRPr/>
            </a:pPr>
            <a:r>
              <a:rPr lang="zh-CN" altLang="en-US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答：</a:t>
            </a:r>
            <a:r>
              <a:rPr lang="zh-CN" altLang="en-US" kern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并非</a:t>
            </a:r>
            <a:r>
              <a:rPr lang="zh-CN" altLang="en-US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都是可逆的。例如就绪到阻塞。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spcBef>
                <a:spcPct val="50000"/>
              </a:spcBef>
              <a:buClr>
                <a:srgbClr val="EB592B"/>
              </a:buClr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进程状态是否唯一</a:t>
            </a:r>
            <a:r>
              <a:rPr lang="zh-CN" altLang="en-US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？</a:t>
            </a:r>
            <a:endParaRPr lang="en-US" altLang="zh-CN" kern="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spcBef>
                <a:spcPct val="50000"/>
              </a:spcBef>
              <a:buClr>
                <a:srgbClr val="EB592B"/>
              </a:buClr>
              <a:defRPr/>
            </a:pPr>
            <a:r>
              <a:rPr lang="zh-CN" altLang="en-US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答：一个进程在任何一个指定的时刻</a:t>
            </a:r>
            <a:r>
              <a:rPr lang="zh-CN" altLang="en-US" kern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必须而且只能处于一种状态</a:t>
            </a:r>
            <a:r>
              <a:rPr lang="zh-CN" altLang="en-US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EB592B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时间片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用完是否是进程由执行变为就绪的唯一原因？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lang="zh-CN" altLang="en-US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答：并不是，也有可能被高优先级进程抢占控制权。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382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三</a:t>
            </a:r>
            <a:r>
              <a:rPr lang="zh-CN" altLang="en-US">
                <a:effectLst/>
              </a:rPr>
              <a:t>状态</a:t>
            </a:r>
            <a:r>
              <a:rPr lang="zh-CN" altLang="en-US" dirty="0">
                <a:effectLst/>
              </a:rPr>
              <a:t>进程模型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4CFA0869-840B-4901-869E-3D4A9BAF7BD3}"/>
              </a:ext>
            </a:extLst>
          </p:cNvPr>
          <p:cNvSpPr txBox="1">
            <a:spLocks/>
          </p:cNvSpPr>
          <p:nvPr/>
        </p:nvSpPr>
        <p:spPr bwMode="auto">
          <a:xfrm>
            <a:off x="179512" y="1052736"/>
            <a:ext cx="8748464" cy="5102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三种基本状态的思考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在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EB592B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单处理机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系统中，是否可以有多个进程处于执行状态？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lang="zh-CN" altLang="en-US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答：单处理机系统中</a:t>
            </a:r>
            <a:r>
              <a:rPr lang="zh-CN" altLang="en-US" kern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任何时刻最多只有一个</a:t>
            </a:r>
            <a:r>
              <a:rPr lang="zh-CN" altLang="en-US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进程处于执行状态。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在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EB592B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多处理机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系统中，是否可以有多个进程处于执行状态？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lang="zh-CN" altLang="en-US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答：是。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三种状态是否是进程的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E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全部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可能状态？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04578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五状态进程模型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7A57B188-7274-43F3-9EB8-F17AC91524CC}"/>
              </a:ext>
            </a:extLst>
          </p:cNvPr>
          <p:cNvSpPr txBox="1">
            <a:spLocks/>
          </p:cNvSpPr>
          <p:nvPr/>
        </p:nvSpPr>
        <p:spPr bwMode="auto">
          <a:xfrm>
            <a:off x="35496" y="980728"/>
            <a:ext cx="9001000" cy="5256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进程的五种状态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执行状态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、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阻塞状态、就绪状态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黑体" pitchFamily="49" charset="-122"/>
              </a:rPr>
              <a:t>新建状态</a:t>
            </a:r>
          </a:p>
          <a:p>
            <a:pPr marL="1143000" marR="0" lvl="2" indent="-2286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itchFamily="2" charset="2"/>
              <a:buChar char="Ø"/>
              <a:tabLst/>
              <a:defRPr/>
            </a:pP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 OS 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已完成为创建一进程所必要的工作</a:t>
            </a:r>
            <a:endParaRPr kumimoji="0" lang="en-US" altLang="zh-CN" sz="2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914400" marR="0" lvl="2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   已构造了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进程标识符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；已创建了管理进程所需的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表格</a:t>
            </a:r>
            <a:endParaRPr kumimoji="0" lang="en-US" altLang="zh-CN" sz="2200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1143000" marR="0" lvl="2" indent="-2286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 但还没有允许执行该进程 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(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尚未同意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)</a:t>
            </a:r>
          </a:p>
          <a:p>
            <a:pPr marL="1143000" marR="0" lvl="2" indent="-2286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charset="2"/>
              <a:buChar char="l"/>
              <a:tabLst/>
              <a:defRPr/>
            </a:pP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OS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所需的关于该进程的信息保存在主存中的进程表中</a:t>
            </a:r>
            <a:endParaRPr kumimoji="0" lang="en-US" altLang="zh-CN" sz="2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1143000" marR="0" lvl="2" indent="-2286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charset="2"/>
              <a:buChar char="l"/>
              <a:tabLst/>
              <a:defRPr/>
            </a:pP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但进程自身还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未进入主存</a:t>
            </a:r>
            <a:endParaRPr kumimoji="0" lang="en-US" altLang="zh-CN" sz="2200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1143000" marR="0" lvl="2" indent="-2286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charset="2"/>
              <a:buChar char="l"/>
              <a:tabLst/>
              <a:defRPr/>
            </a:pP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也没有为与这个程序相关的数据分配空间，程序保留在辅存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黑体" pitchFamily="49" charset="-122"/>
              </a:rPr>
              <a:t>终止状态</a:t>
            </a:r>
          </a:p>
          <a:p>
            <a:pPr marL="1143000" marR="0" lvl="2" indent="-2286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 它不再有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执行资格</a:t>
            </a:r>
          </a:p>
          <a:p>
            <a:pPr marL="1143000" marR="0" lvl="2" indent="-2286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 表格和其它信息暂时保留</a:t>
            </a:r>
          </a:p>
        </p:txBody>
      </p:sp>
    </p:spTree>
    <p:extLst>
      <p:ext uri="{BB962C8B-B14F-4D97-AF65-F5344CB8AC3E}">
        <p14:creationId xmlns:p14="http://schemas.microsoft.com/office/powerpoint/2010/main" val="3230058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/>
              </a:rPr>
              <a:t>PART1:</a:t>
            </a:r>
            <a:r>
              <a:rPr lang="zh-CN" altLang="en-US" dirty="0">
                <a:effectLst/>
              </a:rPr>
              <a:t>进程描述与控制</a:t>
            </a: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2074334313"/>
              </p:ext>
            </p:extLst>
          </p:nvPr>
        </p:nvGraphicFramePr>
        <p:xfrm>
          <a:off x="1115616" y="1124744"/>
          <a:ext cx="6984776" cy="50405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11601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AsOne/>
      </p:bldGraphic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五状态进程模型</a:t>
            </a:r>
          </a:p>
        </p:txBody>
      </p:sp>
      <p:grpSp>
        <p:nvGrpSpPr>
          <p:cNvPr id="4" name="Group 98">
            <a:extLst>
              <a:ext uri="{FF2B5EF4-FFF2-40B4-BE49-F238E27FC236}">
                <a16:creationId xmlns:a16="http://schemas.microsoft.com/office/drawing/2014/main" id="{EEEDD4A4-0A67-4670-B5D9-31BDBDC28649}"/>
              </a:ext>
            </a:extLst>
          </p:cNvPr>
          <p:cNvGrpSpPr>
            <a:grpSpLocks/>
          </p:cNvGrpSpPr>
          <p:nvPr/>
        </p:nvGrpSpPr>
        <p:grpSpPr bwMode="auto">
          <a:xfrm>
            <a:off x="971550" y="2205707"/>
            <a:ext cx="6983413" cy="3311525"/>
            <a:chOff x="612" y="1344"/>
            <a:chExt cx="4399" cy="2086"/>
          </a:xfrm>
        </p:grpSpPr>
        <p:grpSp>
          <p:nvGrpSpPr>
            <p:cNvPr id="5" name="Group 66">
              <a:extLst>
                <a:ext uri="{FF2B5EF4-FFF2-40B4-BE49-F238E27FC236}">
                  <a16:creationId xmlns:a16="http://schemas.microsoft.com/office/drawing/2014/main" id="{B4A50033-20AC-47BF-A597-8E0FAB3387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2" y="1344"/>
              <a:ext cx="4399" cy="2086"/>
              <a:chOff x="567" y="1480"/>
              <a:chExt cx="4399" cy="2086"/>
            </a:xfrm>
          </p:grpSpPr>
          <p:sp>
            <p:nvSpPr>
              <p:cNvPr id="7" name="Text Box 6">
                <a:extLst>
                  <a:ext uri="{FF2B5EF4-FFF2-40B4-BE49-F238E27FC236}">
                    <a16:creationId xmlns:a16="http://schemas.microsoft.com/office/drawing/2014/main" id="{90E87963-7F7F-44BF-A8FF-20E2979987B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99" y="2735"/>
                <a:ext cx="145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/>
              </a:p>
            </p:txBody>
          </p:sp>
          <p:sp>
            <p:nvSpPr>
              <p:cNvPr id="8" name="Text Box 11">
                <a:extLst>
                  <a:ext uri="{FF2B5EF4-FFF2-40B4-BE49-F238E27FC236}">
                    <a16:creationId xmlns:a16="http://schemas.microsoft.com/office/drawing/2014/main" id="{A2B20233-E793-49F5-B097-04C525E6E26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81" y="1661"/>
                <a:ext cx="771" cy="23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/>
                  <a:t>分派</a:t>
                </a:r>
                <a:r>
                  <a:rPr lang="en-US" altLang="zh-CN"/>
                  <a:t>/</a:t>
                </a:r>
                <a:r>
                  <a:rPr lang="zh-CN" altLang="en-US"/>
                  <a:t>调度</a:t>
                </a:r>
              </a:p>
            </p:txBody>
          </p:sp>
          <p:sp>
            <p:nvSpPr>
              <p:cNvPr id="9" name="Text Box 12">
                <a:extLst>
                  <a:ext uri="{FF2B5EF4-FFF2-40B4-BE49-F238E27FC236}">
                    <a16:creationId xmlns:a16="http://schemas.microsoft.com/office/drawing/2014/main" id="{6A40FF35-87B0-4225-8B2C-FEDE76BF19B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75" y="1979"/>
                <a:ext cx="453" cy="23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/>
                  <a:t>接纳</a:t>
                </a:r>
              </a:p>
            </p:txBody>
          </p:sp>
          <p:sp>
            <p:nvSpPr>
              <p:cNvPr id="10" name="Text Box 17">
                <a:extLst>
                  <a:ext uri="{FF2B5EF4-FFF2-40B4-BE49-F238E27FC236}">
                    <a16:creationId xmlns:a16="http://schemas.microsoft.com/office/drawing/2014/main" id="{E6F0D73B-DEDF-4AEE-A8C9-927365C9A55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60" y="2986"/>
                <a:ext cx="77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/>
                  <a:t>事件等待</a:t>
                </a:r>
              </a:p>
            </p:txBody>
          </p:sp>
          <p:sp>
            <p:nvSpPr>
              <p:cNvPr id="11" name="Text Box 19">
                <a:extLst>
                  <a:ext uri="{FF2B5EF4-FFF2-40B4-BE49-F238E27FC236}">
                    <a16:creationId xmlns:a16="http://schemas.microsoft.com/office/drawing/2014/main" id="{A847EA67-0D48-4C11-B0A2-678DB85A4EB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09" y="2858"/>
                <a:ext cx="1043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/>
                  <a:t>   时间片用完</a:t>
                </a:r>
              </a:p>
            </p:txBody>
          </p:sp>
          <p:grpSp>
            <p:nvGrpSpPr>
              <p:cNvPr id="12" name="Group 23">
                <a:extLst>
                  <a:ext uri="{FF2B5EF4-FFF2-40B4-BE49-F238E27FC236}">
                    <a16:creationId xmlns:a16="http://schemas.microsoft.com/office/drawing/2014/main" id="{EBCB73C9-79C7-4226-9508-C86A0A00A0C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67" y="1480"/>
                <a:ext cx="771" cy="408"/>
                <a:chOff x="1565" y="1434"/>
                <a:chExt cx="771" cy="408"/>
              </a:xfrm>
            </p:grpSpPr>
            <p:sp>
              <p:nvSpPr>
                <p:cNvPr id="32" name="Oval 21">
                  <a:extLst>
                    <a:ext uri="{FF2B5EF4-FFF2-40B4-BE49-F238E27FC236}">
                      <a16:creationId xmlns:a16="http://schemas.microsoft.com/office/drawing/2014/main" id="{CA45BC22-4A72-47C2-87BC-B316C17963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65" y="1434"/>
                  <a:ext cx="771" cy="408"/>
                </a:xfrm>
                <a:prstGeom prst="ellipse">
                  <a:avLst/>
                </a:prstGeom>
                <a:solidFill>
                  <a:srgbClr val="7030A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" name="Text Box 22">
                  <a:extLst>
                    <a:ext uri="{FF2B5EF4-FFF2-40B4-BE49-F238E27FC236}">
                      <a16:creationId xmlns:a16="http://schemas.microsoft.com/office/drawing/2014/main" id="{57BED1C0-EDA7-4F8F-887B-203D6284D7F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10" y="1507"/>
                  <a:ext cx="609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b="1" dirty="0"/>
                    <a:t>  </a:t>
                  </a:r>
                  <a:r>
                    <a:rPr lang="zh-CN" altLang="en-US" b="1" dirty="0">
                      <a:solidFill>
                        <a:schemeClr val="bg1"/>
                      </a:solidFill>
                    </a:rPr>
                    <a:t>新建</a:t>
                  </a:r>
                </a:p>
              </p:txBody>
            </p:sp>
          </p:grpSp>
          <p:grpSp>
            <p:nvGrpSpPr>
              <p:cNvPr id="13" name="Group 27">
                <a:extLst>
                  <a:ext uri="{FF2B5EF4-FFF2-40B4-BE49-F238E27FC236}">
                    <a16:creationId xmlns:a16="http://schemas.microsoft.com/office/drawing/2014/main" id="{EBF66181-A63F-4815-9D83-AB5BADDFED2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90" y="3158"/>
                <a:ext cx="771" cy="408"/>
                <a:chOff x="1565" y="1434"/>
                <a:chExt cx="771" cy="408"/>
              </a:xfrm>
            </p:grpSpPr>
            <p:sp>
              <p:nvSpPr>
                <p:cNvPr id="30" name="Oval 28">
                  <a:extLst>
                    <a:ext uri="{FF2B5EF4-FFF2-40B4-BE49-F238E27FC236}">
                      <a16:creationId xmlns:a16="http://schemas.microsoft.com/office/drawing/2014/main" id="{A1D293EB-9257-4198-8BF8-8EB7939547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65" y="1434"/>
                  <a:ext cx="771" cy="40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" name="Text Box 29">
                  <a:extLst>
                    <a:ext uri="{FF2B5EF4-FFF2-40B4-BE49-F238E27FC236}">
                      <a16:creationId xmlns:a16="http://schemas.microsoft.com/office/drawing/2014/main" id="{79FCC4DF-40DD-4F56-A58E-4FB386F4D29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83" y="1507"/>
                  <a:ext cx="608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b="1" dirty="0"/>
                    <a:t>  阻塞</a:t>
                  </a:r>
                </a:p>
              </p:txBody>
            </p:sp>
          </p:grpSp>
          <p:grpSp>
            <p:nvGrpSpPr>
              <p:cNvPr id="14" name="Group 30">
                <a:extLst>
                  <a:ext uri="{FF2B5EF4-FFF2-40B4-BE49-F238E27FC236}">
                    <a16:creationId xmlns:a16="http://schemas.microsoft.com/office/drawing/2014/main" id="{1144DC0D-D9BA-4E1A-A1ED-BEEC608FBAD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16" y="2151"/>
                <a:ext cx="771" cy="408"/>
                <a:chOff x="1565" y="1434"/>
                <a:chExt cx="771" cy="408"/>
              </a:xfrm>
            </p:grpSpPr>
            <p:sp>
              <p:nvSpPr>
                <p:cNvPr id="28" name="Oval 31">
                  <a:extLst>
                    <a:ext uri="{FF2B5EF4-FFF2-40B4-BE49-F238E27FC236}">
                      <a16:creationId xmlns:a16="http://schemas.microsoft.com/office/drawing/2014/main" id="{303C6E21-80AB-404A-BFB8-F0B93E3322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65" y="1434"/>
                  <a:ext cx="771" cy="408"/>
                </a:xfrm>
                <a:prstGeom prst="ellipse">
                  <a:avLst/>
                </a:prstGeom>
                <a:solidFill>
                  <a:srgbClr val="00B05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9" name="Text Box 32">
                  <a:extLst>
                    <a:ext uri="{FF2B5EF4-FFF2-40B4-BE49-F238E27FC236}">
                      <a16:creationId xmlns:a16="http://schemas.microsoft.com/office/drawing/2014/main" id="{C56B8602-FD59-4A16-9296-29D43493D16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83" y="1507"/>
                  <a:ext cx="626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b="1" dirty="0"/>
                    <a:t>  执行</a:t>
                  </a:r>
                </a:p>
              </p:txBody>
            </p:sp>
          </p:grpSp>
          <p:grpSp>
            <p:nvGrpSpPr>
              <p:cNvPr id="15" name="Group 33">
                <a:extLst>
                  <a:ext uri="{FF2B5EF4-FFF2-40B4-BE49-F238E27FC236}">
                    <a16:creationId xmlns:a16="http://schemas.microsoft.com/office/drawing/2014/main" id="{C8B5A5F0-F824-4AE4-9B22-304121FCF2D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29" y="2205"/>
                <a:ext cx="771" cy="408"/>
                <a:chOff x="1565" y="1434"/>
                <a:chExt cx="771" cy="408"/>
              </a:xfrm>
            </p:grpSpPr>
            <p:sp>
              <p:nvSpPr>
                <p:cNvPr id="26" name="Oval 34">
                  <a:extLst>
                    <a:ext uri="{FF2B5EF4-FFF2-40B4-BE49-F238E27FC236}">
                      <a16:creationId xmlns:a16="http://schemas.microsoft.com/office/drawing/2014/main" id="{0EB0729F-5ADA-47B8-A21E-AACFA31507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65" y="1434"/>
                  <a:ext cx="771" cy="408"/>
                </a:xfrm>
                <a:prstGeom prst="ellipse">
                  <a:avLst/>
                </a:prstGeom>
                <a:solidFill>
                  <a:srgbClr val="FFC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7" name="Text Box 35">
                  <a:extLst>
                    <a:ext uri="{FF2B5EF4-FFF2-40B4-BE49-F238E27FC236}">
                      <a16:creationId xmlns:a16="http://schemas.microsoft.com/office/drawing/2014/main" id="{0FFADB0A-4516-424E-BFD0-1BE6DB7EC95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83" y="1507"/>
                  <a:ext cx="617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b="1" dirty="0"/>
                    <a:t>  就绪</a:t>
                  </a:r>
                </a:p>
              </p:txBody>
            </p:sp>
          </p:grpSp>
          <p:grpSp>
            <p:nvGrpSpPr>
              <p:cNvPr id="16" name="Group 36">
                <a:extLst>
                  <a:ext uri="{FF2B5EF4-FFF2-40B4-BE49-F238E27FC236}">
                    <a16:creationId xmlns:a16="http://schemas.microsoft.com/office/drawing/2014/main" id="{FA89522E-8DC8-49A5-A0B9-FC96A2B1374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95" y="1480"/>
                <a:ext cx="771" cy="408"/>
                <a:chOff x="1565" y="1434"/>
                <a:chExt cx="771" cy="408"/>
              </a:xfrm>
            </p:grpSpPr>
            <p:sp>
              <p:nvSpPr>
                <p:cNvPr id="24" name="Oval 37">
                  <a:extLst>
                    <a:ext uri="{FF2B5EF4-FFF2-40B4-BE49-F238E27FC236}">
                      <a16:creationId xmlns:a16="http://schemas.microsoft.com/office/drawing/2014/main" id="{CAA5CEB4-2A94-4D0A-9AFC-0296C740FD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65" y="1434"/>
                  <a:ext cx="771" cy="408"/>
                </a:xfrm>
                <a:prstGeom prst="ellipse">
                  <a:avLst/>
                </a:prstGeom>
                <a:solidFill>
                  <a:srgbClr val="0070C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" name="Text Box 38">
                  <a:extLst>
                    <a:ext uri="{FF2B5EF4-FFF2-40B4-BE49-F238E27FC236}">
                      <a16:creationId xmlns:a16="http://schemas.microsoft.com/office/drawing/2014/main" id="{13AFD273-EEC0-4EFC-89D2-0D9AF4DA593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83" y="1507"/>
                  <a:ext cx="563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b="1" dirty="0"/>
                    <a:t>  </a:t>
                  </a:r>
                  <a:r>
                    <a:rPr lang="zh-CN" altLang="en-US" b="1" dirty="0">
                      <a:solidFill>
                        <a:schemeClr val="bg1"/>
                      </a:solidFill>
                    </a:rPr>
                    <a:t>终止</a:t>
                  </a:r>
                </a:p>
              </p:txBody>
            </p:sp>
          </p:grpSp>
          <p:cxnSp>
            <p:nvCxnSpPr>
              <p:cNvPr id="17" name="AutoShape 57">
                <a:extLst>
                  <a:ext uri="{FF2B5EF4-FFF2-40B4-BE49-F238E27FC236}">
                    <a16:creationId xmlns:a16="http://schemas.microsoft.com/office/drawing/2014/main" id="{227E7F75-56D8-4AF5-A666-34C6EAAE19AD}"/>
                  </a:ext>
                </a:extLst>
              </p:cNvPr>
              <p:cNvCxnSpPr>
                <a:cxnSpLocks noChangeShapeType="1"/>
                <a:stCxn id="32" idx="4"/>
                <a:endCxn id="26" idx="2"/>
              </p:cNvCxnSpPr>
              <p:nvPr/>
            </p:nvCxnSpPr>
            <p:spPr bwMode="auto">
              <a:xfrm rot="16200000" flipH="1">
                <a:off x="880" y="1961"/>
                <a:ext cx="521" cy="376"/>
              </a:xfrm>
              <a:prstGeom prst="curvedConnector2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" name="AutoShape 58">
                <a:extLst>
                  <a:ext uri="{FF2B5EF4-FFF2-40B4-BE49-F238E27FC236}">
                    <a16:creationId xmlns:a16="http://schemas.microsoft.com/office/drawing/2014/main" id="{BE4CA8A3-9E16-4C03-9DFA-EA06A0257B0D}"/>
                  </a:ext>
                </a:extLst>
              </p:cNvPr>
              <p:cNvCxnSpPr>
                <a:cxnSpLocks noChangeShapeType="1"/>
                <a:stCxn id="26" idx="0"/>
                <a:endCxn id="28" idx="0"/>
              </p:cNvCxnSpPr>
              <p:nvPr/>
            </p:nvCxnSpPr>
            <p:spPr bwMode="auto">
              <a:xfrm rot="16200000">
                <a:off x="2682" y="1184"/>
                <a:ext cx="54" cy="1987"/>
              </a:xfrm>
              <a:prstGeom prst="curvedConnector3">
                <a:avLst>
                  <a:gd name="adj1" fmla="val 548148"/>
                </a:avLst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AutoShape 59">
                <a:extLst>
                  <a:ext uri="{FF2B5EF4-FFF2-40B4-BE49-F238E27FC236}">
                    <a16:creationId xmlns:a16="http://schemas.microsoft.com/office/drawing/2014/main" id="{17ED204F-A3D1-41E7-8CFC-C4C9A7311903}"/>
                  </a:ext>
                </a:extLst>
              </p:cNvPr>
              <p:cNvCxnSpPr>
                <a:cxnSpLocks noChangeShapeType="1"/>
                <a:stCxn id="28" idx="4"/>
                <a:endCxn id="26" idx="4"/>
              </p:cNvCxnSpPr>
              <p:nvPr/>
            </p:nvCxnSpPr>
            <p:spPr bwMode="auto">
              <a:xfrm rot="5400000">
                <a:off x="2682" y="1592"/>
                <a:ext cx="54" cy="1987"/>
              </a:xfrm>
              <a:prstGeom prst="curvedConnector3">
                <a:avLst>
                  <a:gd name="adj1" fmla="val 564815"/>
                </a:avLst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0" name="AutoShape 60">
                <a:extLst>
                  <a:ext uri="{FF2B5EF4-FFF2-40B4-BE49-F238E27FC236}">
                    <a16:creationId xmlns:a16="http://schemas.microsoft.com/office/drawing/2014/main" id="{23DE214E-998E-495C-B04C-E0972C60C9D2}"/>
                  </a:ext>
                </a:extLst>
              </p:cNvPr>
              <p:cNvCxnSpPr>
                <a:cxnSpLocks noChangeShapeType="1"/>
                <a:stCxn id="28" idx="6"/>
                <a:endCxn id="24" idx="4"/>
              </p:cNvCxnSpPr>
              <p:nvPr/>
            </p:nvCxnSpPr>
            <p:spPr bwMode="auto">
              <a:xfrm flipV="1">
                <a:off x="4087" y="1888"/>
                <a:ext cx="494" cy="467"/>
              </a:xfrm>
              <a:prstGeom prst="curvedConnector2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1" name="AutoShape 63">
                <a:extLst>
                  <a:ext uri="{FF2B5EF4-FFF2-40B4-BE49-F238E27FC236}">
                    <a16:creationId xmlns:a16="http://schemas.microsoft.com/office/drawing/2014/main" id="{E56B678C-2201-480F-BE29-80C86702B315}"/>
                  </a:ext>
                </a:extLst>
              </p:cNvPr>
              <p:cNvCxnSpPr>
                <a:cxnSpLocks noChangeShapeType="1"/>
                <a:stCxn id="30" idx="2"/>
                <a:endCxn id="26" idx="3"/>
              </p:cNvCxnSpPr>
              <p:nvPr/>
            </p:nvCxnSpPr>
            <p:spPr bwMode="auto">
              <a:xfrm rot="10800000">
                <a:off x="1442" y="2553"/>
                <a:ext cx="848" cy="809"/>
              </a:xfrm>
              <a:prstGeom prst="curvedConnector2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" name="AutoShape 64">
                <a:extLst>
                  <a:ext uri="{FF2B5EF4-FFF2-40B4-BE49-F238E27FC236}">
                    <a16:creationId xmlns:a16="http://schemas.microsoft.com/office/drawing/2014/main" id="{2CF329E4-11C2-45BF-A10A-EF49E24B1668}"/>
                  </a:ext>
                </a:extLst>
              </p:cNvPr>
              <p:cNvCxnSpPr>
                <a:cxnSpLocks noChangeShapeType="1"/>
                <a:stCxn id="28" idx="5"/>
                <a:endCxn id="30" idx="6"/>
              </p:cNvCxnSpPr>
              <p:nvPr/>
            </p:nvCxnSpPr>
            <p:spPr bwMode="auto">
              <a:xfrm rot="5400000">
                <a:off x="3086" y="2474"/>
                <a:ext cx="863" cy="913"/>
              </a:xfrm>
              <a:prstGeom prst="curvedConnector2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3" name="Text Box 65">
                <a:extLst>
                  <a:ext uri="{FF2B5EF4-FFF2-40B4-BE49-F238E27FC236}">
                    <a16:creationId xmlns:a16="http://schemas.microsoft.com/office/drawing/2014/main" id="{C44FDB10-DECB-46C0-AEE3-B2AC5A598F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11" y="2976"/>
                <a:ext cx="77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/>
                  <a:t>事件发生</a:t>
                </a:r>
              </a:p>
            </p:txBody>
          </p:sp>
        </p:grpSp>
        <p:sp>
          <p:nvSpPr>
            <p:cNvPr id="6" name="Text Box 67">
              <a:extLst>
                <a:ext uri="{FF2B5EF4-FFF2-40B4-BE49-F238E27FC236}">
                  <a16:creationId xmlns:a16="http://schemas.microsoft.com/office/drawing/2014/main" id="{8B26C3F8-062A-42CA-9D01-B134960E87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0" y="1838"/>
              <a:ext cx="40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完成</a:t>
              </a:r>
            </a:p>
          </p:txBody>
        </p:sp>
      </p:grpSp>
      <p:sp>
        <p:nvSpPr>
          <p:cNvPr id="36" name="内容占位符 2">
            <a:extLst>
              <a:ext uri="{FF2B5EF4-FFF2-40B4-BE49-F238E27FC236}">
                <a16:creationId xmlns:a16="http://schemas.microsoft.com/office/drawing/2014/main" id="{B371D05B-B671-46A5-ABA2-A9D3B9596800}"/>
              </a:ext>
            </a:extLst>
          </p:cNvPr>
          <p:cNvSpPr txBox="1">
            <a:spLocks/>
          </p:cNvSpPr>
          <p:nvPr/>
        </p:nvSpPr>
        <p:spPr bwMode="auto">
          <a:xfrm>
            <a:off x="457200" y="1196752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进程五状态转换模型 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71966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五状态进程模型</a:t>
            </a:r>
          </a:p>
        </p:txBody>
      </p:sp>
      <p:graphicFrame>
        <p:nvGraphicFramePr>
          <p:cNvPr id="4" name="图示 3">
            <a:extLst>
              <a:ext uri="{FF2B5EF4-FFF2-40B4-BE49-F238E27FC236}">
                <a16:creationId xmlns:a16="http://schemas.microsoft.com/office/drawing/2014/main" id="{C89976C5-D8D0-42C2-A44C-46EE0CBC60E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05154748"/>
              </p:ext>
            </p:extLst>
          </p:nvPr>
        </p:nvGraphicFramePr>
        <p:xfrm>
          <a:off x="1907704" y="2307456"/>
          <a:ext cx="5472608" cy="28497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12D0D54-E956-4383-AD2C-5BC341B58516}"/>
              </a:ext>
            </a:extLst>
          </p:cNvPr>
          <p:cNvSpPr txBox="1">
            <a:spLocks/>
          </p:cNvSpPr>
          <p:nvPr/>
        </p:nvSpPr>
        <p:spPr bwMode="auto">
          <a:xfrm>
            <a:off x="457200" y="1196752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阻塞队列和就绪队列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 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31835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五状态进程模型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4" name="Group 45">
            <a:extLst>
              <a:ext uri="{FF2B5EF4-FFF2-40B4-BE49-F238E27FC236}">
                <a16:creationId xmlns:a16="http://schemas.microsoft.com/office/drawing/2014/main" id="{A43826CA-A1CD-46FA-B81A-B1AB57D4918D}"/>
              </a:ext>
            </a:extLst>
          </p:cNvPr>
          <p:cNvGrpSpPr>
            <a:grpSpLocks/>
          </p:cNvGrpSpPr>
          <p:nvPr/>
        </p:nvGrpSpPr>
        <p:grpSpPr bwMode="auto">
          <a:xfrm>
            <a:off x="683568" y="2492896"/>
            <a:ext cx="7772400" cy="3024187"/>
            <a:chOff x="612" y="1525"/>
            <a:chExt cx="4896" cy="1905"/>
          </a:xfrm>
        </p:grpSpPr>
        <p:pic>
          <p:nvPicPr>
            <p:cNvPr id="5" name="Picture 32" descr="3_7a">
              <a:extLst>
                <a:ext uri="{FF2B5EF4-FFF2-40B4-BE49-F238E27FC236}">
                  <a16:creationId xmlns:a16="http://schemas.microsoft.com/office/drawing/2014/main" id="{7735D907-8944-4B8C-AD9A-60A89AADB63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" y="1570"/>
              <a:ext cx="4896" cy="18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Text Box 33">
              <a:extLst>
                <a:ext uri="{FF2B5EF4-FFF2-40B4-BE49-F238E27FC236}">
                  <a16:creationId xmlns:a16="http://schemas.microsoft.com/office/drawing/2014/main" id="{4F7835C0-9322-40AD-B029-72E1DC190C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1661"/>
              <a:ext cx="590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接纳</a:t>
              </a:r>
            </a:p>
          </p:txBody>
        </p:sp>
        <p:sp>
          <p:nvSpPr>
            <p:cNvPr id="7" name="Text Box 34">
              <a:extLst>
                <a:ext uri="{FF2B5EF4-FFF2-40B4-BE49-F238E27FC236}">
                  <a16:creationId xmlns:a16="http://schemas.microsoft.com/office/drawing/2014/main" id="{1E077359-E1C1-4698-BAEB-360B8CE827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0" y="1525"/>
              <a:ext cx="1134" cy="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/>
                <a:t>      就绪队列</a:t>
              </a:r>
            </a:p>
          </p:txBody>
        </p:sp>
        <p:sp>
          <p:nvSpPr>
            <p:cNvPr id="8" name="Text Box 35">
              <a:extLst>
                <a:ext uri="{FF2B5EF4-FFF2-40B4-BE49-F238E27FC236}">
                  <a16:creationId xmlns:a16="http://schemas.microsoft.com/office/drawing/2014/main" id="{E75F2354-E33A-44DD-946D-314ABEB4CF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8" y="1679"/>
              <a:ext cx="862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/>
                <a:t>分派</a:t>
              </a:r>
              <a:r>
                <a:rPr lang="en-US" altLang="zh-CN" dirty="0"/>
                <a:t>/</a:t>
              </a:r>
              <a:r>
                <a:rPr lang="zh-CN" altLang="en-US" dirty="0"/>
                <a:t>调度</a:t>
              </a:r>
            </a:p>
          </p:txBody>
        </p:sp>
        <p:sp>
          <p:nvSpPr>
            <p:cNvPr id="9" name="Text Box 36">
              <a:extLst>
                <a:ext uri="{FF2B5EF4-FFF2-40B4-BE49-F238E27FC236}">
                  <a16:creationId xmlns:a16="http://schemas.microsoft.com/office/drawing/2014/main" id="{0CA63967-5839-4BFF-9022-B81E5F58E4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1797"/>
              <a:ext cx="499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处理机</a:t>
              </a:r>
            </a:p>
          </p:txBody>
        </p:sp>
        <p:sp>
          <p:nvSpPr>
            <p:cNvPr id="10" name="Text Box 37">
              <a:extLst>
                <a:ext uri="{FF2B5EF4-FFF2-40B4-BE49-F238E27FC236}">
                  <a16:creationId xmlns:a16="http://schemas.microsoft.com/office/drawing/2014/main" id="{5058890D-3D7D-4737-B4E8-D8A4C7EA39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3" y="1534"/>
              <a:ext cx="499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完成</a:t>
              </a:r>
            </a:p>
          </p:txBody>
        </p:sp>
        <p:sp>
          <p:nvSpPr>
            <p:cNvPr id="11" name="Text Box 38">
              <a:extLst>
                <a:ext uri="{FF2B5EF4-FFF2-40B4-BE49-F238E27FC236}">
                  <a16:creationId xmlns:a16="http://schemas.microsoft.com/office/drawing/2014/main" id="{8C399F08-768F-4D25-B828-292A56F98A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7" y="2201"/>
              <a:ext cx="771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时间片完</a:t>
              </a:r>
            </a:p>
          </p:txBody>
        </p:sp>
        <p:sp>
          <p:nvSpPr>
            <p:cNvPr id="12" name="Text Box 39">
              <a:extLst>
                <a:ext uri="{FF2B5EF4-FFF2-40B4-BE49-F238E27FC236}">
                  <a16:creationId xmlns:a16="http://schemas.microsoft.com/office/drawing/2014/main" id="{1FA4D346-CBDE-44C0-8C8C-421F930265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2704"/>
              <a:ext cx="908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等待事件</a:t>
              </a:r>
            </a:p>
          </p:txBody>
        </p:sp>
        <p:sp>
          <p:nvSpPr>
            <p:cNvPr id="13" name="Text Box 40">
              <a:extLst>
                <a:ext uri="{FF2B5EF4-FFF2-40B4-BE49-F238E27FC236}">
                  <a16:creationId xmlns:a16="http://schemas.microsoft.com/office/drawing/2014/main" id="{B5C44CA0-C3AC-4FBC-9719-27FC161B15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5" y="2564"/>
              <a:ext cx="1134" cy="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/>
                <a:t>      阻塞队列</a:t>
              </a:r>
            </a:p>
          </p:txBody>
        </p:sp>
        <p:sp>
          <p:nvSpPr>
            <p:cNvPr id="14" name="Text Box 41">
              <a:extLst>
                <a:ext uri="{FF2B5EF4-FFF2-40B4-BE49-F238E27FC236}">
                  <a16:creationId xmlns:a16="http://schemas.microsoft.com/office/drawing/2014/main" id="{64BEE10A-30E9-4278-9944-C862E7D105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7" y="2993"/>
              <a:ext cx="372" cy="34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zh-CN" altLang="en-US"/>
                <a:t>事件</a:t>
              </a:r>
            </a:p>
            <a:p>
              <a:r>
                <a:rPr lang="zh-CN" altLang="en-US"/>
                <a:t>发生</a:t>
              </a:r>
            </a:p>
          </p:txBody>
        </p:sp>
        <p:sp>
          <p:nvSpPr>
            <p:cNvPr id="15" name="Rectangle 42">
              <a:extLst>
                <a:ext uri="{FF2B5EF4-FFF2-40B4-BE49-F238E27FC236}">
                  <a16:creationId xmlns:a16="http://schemas.microsoft.com/office/drawing/2014/main" id="{835B1008-F069-4C0C-AE07-98956C2914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4" y="3249"/>
              <a:ext cx="1542" cy="18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Rectangle 43">
              <a:extLst>
                <a:ext uri="{FF2B5EF4-FFF2-40B4-BE49-F238E27FC236}">
                  <a16:creationId xmlns:a16="http://schemas.microsoft.com/office/drawing/2014/main" id="{94E4A5FD-77C9-419D-848F-0700F9204D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840"/>
              <a:ext cx="499" cy="4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" name="内容占位符 2">
            <a:extLst>
              <a:ext uri="{FF2B5EF4-FFF2-40B4-BE49-F238E27FC236}">
                <a16:creationId xmlns:a16="http://schemas.microsoft.com/office/drawing/2014/main" id="{E448C050-0D5E-40E7-9575-881383D0BE40}"/>
              </a:ext>
            </a:extLst>
          </p:cNvPr>
          <p:cNvSpPr txBox="1">
            <a:spLocks/>
          </p:cNvSpPr>
          <p:nvPr/>
        </p:nvSpPr>
        <p:spPr bwMode="auto">
          <a:xfrm>
            <a:off x="457200" y="1196752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单阻塞队列、单就绪队列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 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33075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五状态进程模型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4" name="Group 25">
            <a:extLst>
              <a:ext uri="{FF2B5EF4-FFF2-40B4-BE49-F238E27FC236}">
                <a16:creationId xmlns:a16="http://schemas.microsoft.com/office/drawing/2014/main" id="{FB395B49-E501-4BD9-BAEA-1BCECF57FB00}"/>
              </a:ext>
            </a:extLst>
          </p:cNvPr>
          <p:cNvGrpSpPr>
            <a:grpSpLocks/>
          </p:cNvGrpSpPr>
          <p:nvPr/>
        </p:nvGrpSpPr>
        <p:grpSpPr bwMode="auto">
          <a:xfrm>
            <a:off x="2124075" y="1916832"/>
            <a:ext cx="5457825" cy="4243388"/>
            <a:chOff x="1338" y="1353"/>
            <a:chExt cx="3438" cy="2673"/>
          </a:xfrm>
        </p:grpSpPr>
        <p:pic>
          <p:nvPicPr>
            <p:cNvPr id="5" name="Picture 17" descr="3_7b">
              <a:extLst>
                <a:ext uri="{FF2B5EF4-FFF2-40B4-BE49-F238E27FC236}">
                  <a16:creationId xmlns:a16="http://schemas.microsoft.com/office/drawing/2014/main" id="{BE266554-5B47-4184-9EDB-3B10AA46524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8" y="1434"/>
              <a:ext cx="3438" cy="25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Text Box 11">
              <a:extLst>
                <a:ext uri="{FF2B5EF4-FFF2-40B4-BE49-F238E27FC236}">
                  <a16:creationId xmlns:a16="http://schemas.microsoft.com/office/drawing/2014/main" id="{EB734B45-2F15-4D2D-AB14-FC6F2031D8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7" y="1869"/>
              <a:ext cx="771" cy="2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600" dirty="0"/>
                <a:t>时间片完</a:t>
              </a:r>
            </a:p>
          </p:txBody>
        </p:sp>
        <p:sp>
          <p:nvSpPr>
            <p:cNvPr id="7" name="Text Box 12">
              <a:extLst>
                <a:ext uri="{FF2B5EF4-FFF2-40B4-BE49-F238E27FC236}">
                  <a16:creationId xmlns:a16="http://schemas.microsoft.com/office/drawing/2014/main" id="{30DC67E7-1761-487C-90E1-C13A5E9501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52" y="2296"/>
              <a:ext cx="908" cy="2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600"/>
                <a:t>等待事件</a:t>
              </a:r>
              <a:r>
                <a:rPr lang="en-US" altLang="zh-CN" sz="1600"/>
                <a:t>1</a:t>
              </a:r>
            </a:p>
          </p:txBody>
        </p:sp>
        <p:sp>
          <p:nvSpPr>
            <p:cNvPr id="8" name="Text Box 13">
              <a:extLst>
                <a:ext uri="{FF2B5EF4-FFF2-40B4-BE49-F238E27FC236}">
                  <a16:creationId xmlns:a16="http://schemas.microsoft.com/office/drawing/2014/main" id="{C52BD237-5842-430C-AEFA-3FBF40EC44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36" y="2196"/>
              <a:ext cx="835" cy="2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600"/>
                <a:t>阻塞队列</a:t>
              </a:r>
              <a:r>
                <a:rPr lang="en-US" altLang="zh-CN" sz="1600"/>
                <a:t>1</a:t>
              </a:r>
            </a:p>
          </p:txBody>
        </p:sp>
        <p:sp>
          <p:nvSpPr>
            <p:cNvPr id="9" name="Text Box 14">
              <a:extLst>
                <a:ext uri="{FF2B5EF4-FFF2-40B4-BE49-F238E27FC236}">
                  <a16:creationId xmlns:a16="http://schemas.microsoft.com/office/drawing/2014/main" id="{CB4F0CC4-0F84-490F-BB1D-8707D5FC07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2387"/>
              <a:ext cx="344" cy="30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zh-CN" altLang="en-US" sz="1600"/>
                <a:t>事件</a:t>
              </a:r>
              <a:r>
                <a:rPr lang="en-US" altLang="zh-CN" sz="1600"/>
                <a:t>1</a:t>
              </a:r>
            </a:p>
            <a:p>
              <a:r>
                <a:rPr lang="zh-CN" altLang="en-US" sz="1600"/>
                <a:t>发生</a:t>
              </a:r>
            </a:p>
          </p:txBody>
        </p:sp>
        <p:sp>
          <p:nvSpPr>
            <p:cNvPr id="10" name="Rectangle 15">
              <a:extLst>
                <a:ext uri="{FF2B5EF4-FFF2-40B4-BE49-F238E27FC236}">
                  <a16:creationId xmlns:a16="http://schemas.microsoft.com/office/drawing/2014/main" id="{7A7318AB-9374-4CF2-9C04-9DE701E781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" y="3929"/>
              <a:ext cx="1542" cy="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Text Box 6">
              <a:extLst>
                <a:ext uri="{FF2B5EF4-FFF2-40B4-BE49-F238E27FC236}">
                  <a16:creationId xmlns:a16="http://schemas.microsoft.com/office/drawing/2014/main" id="{351138B6-08F4-4B19-A57B-96AAB44D73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2" y="1425"/>
              <a:ext cx="481" cy="2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600"/>
                <a:t>接纳</a:t>
              </a:r>
            </a:p>
          </p:txBody>
        </p:sp>
        <p:sp>
          <p:nvSpPr>
            <p:cNvPr id="12" name="Text Box 7">
              <a:extLst>
                <a:ext uri="{FF2B5EF4-FFF2-40B4-BE49-F238E27FC236}">
                  <a16:creationId xmlns:a16="http://schemas.microsoft.com/office/drawing/2014/main" id="{EB1EC578-44ED-41CD-ACDA-80B30D366C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7" y="1361"/>
              <a:ext cx="1143" cy="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/>
                <a:t>      </a:t>
              </a:r>
              <a:r>
                <a:rPr lang="zh-CN" altLang="en-US" sz="1600" dirty="0"/>
                <a:t>就绪队列</a:t>
              </a:r>
            </a:p>
          </p:txBody>
        </p:sp>
        <p:sp>
          <p:nvSpPr>
            <p:cNvPr id="13" name="Text Box 8">
              <a:extLst>
                <a:ext uri="{FF2B5EF4-FFF2-40B4-BE49-F238E27FC236}">
                  <a16:creationId xmlns:a16="http://schemas.microsoft.com/office/drawing/2014/main" id="{1DB32C2D-6896-4A5E-BE0E-CBADEBAB5D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0" y="1444"/>
              <a:ext cx="599" cy="2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600"/>
                <a:t>分派</a:t>
              </a:r>
              <a:r>
                <a:rPr lang="en-US" altLang="zh-CN" sz="1600"/>
                <a:t>/</a:t>
              </a:r>
              <a:r>
                <a:rPr lang="zh-CN" altLang="en-US" sz="1600"/>
                <a:t>调度</a:t>
              </a:r>
            </a:p>
          </p:txBody>
        </p:sp>
        <p:sp>
          <p:nvSpPr>
            <p:cNvPr id="14" name="Text Box 10">
              <a:extLst>
                <a:ext uri="{FF2B5EF4-FFF2-40B4-BE49-F238E27FC236}">
                  <a16:creationId xmlns:a16="http://schemas.microsoft.com/office/drawing/2014/main" id="{82911C88-70C1-4255-842D-26358342BE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5" y="1353"/>
              <a:ext cx="499" cy="2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600"/>
                <a:t>完成</a:t>
              </a:r>
            </a:p>
          </p:txBody>
        </p:sp>
        <p:sp>
          <p:nvSpPr>
            <p:cNvPr id="15" name="Text Box 9">
              <a:extLst>
                <a:ext uri="{FF2B5EF4-FFF2-40B4-BE49-F238E27FC236}">
                  <a16:creationId xmlns:a16="http://schemas.microsoft.com/office/drawing/2014/main" id="{6CD7BFCC-900D-41F2-841C-3BB5755E6A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1" y="1570"/>
              <a:ext cx="363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400"/>
                <a:t>处理机</a:t>
              </a:r>
            </a:p>
          </p:txBody>
        </p:sp>
        <p:sp>
          <p:nvSpPr>
            <p:cNvPr id="16" name="Text Box 19">
              <a:extLst>
                <a:ext uri="{FF2B5EF4-FFF2-40B4-BE49-F238E27FC236}">
                  <a16:creationId xmlns:a16="http://schemas.microsoft.com/office/drawing/2014/main" id="{47BB3846-352C-47C5-A9A8-17C18FDABE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9" y="2637"/>
              <a:ext cx="835" cy="2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600"/>
                <a:t>阻塞队列</a:t>
              </a:r>
              <a:r>
                <a:rPr lang="en-US" altLang="zh-CN" sz="1600"/>
                <a:t>2</a:t>
              </a:r>
            </a:p>
          </p:txBody>
        </p:sp>
        <p:sp>
          <p:nvSpPr>
            <p:cNvPr id="17" name="Text Box 20">
              <a:extLst>
                <a:ext uri="{FF2B5EF4-FFF2-40B4-BE49-F238E27FC236}">
                  <a16:creationId xmlns:a16="http://schemas.microsoft.com/office/drawing/2014/main" id="{EF3BEB6D-5925-423C-873E-ECCBF3F1AF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4" y="3385"/>
              <a:ext cx="835" cy="2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7200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600"/>
                <a:t>阻塞队列</a:t>
              </a:r>
              <a:r>
                <a:rPr lang="en-US" altLang="zh-CN" sz="1600"/>
                <a:t>n</a:t>
              </a:r>
            </a:p>
          </p:txBody>
        </p:sp>
        <p:sp>
          <p:nvSpPr>
            <p:cNvPr id="18" name="Text Box 21">
              <a:extLst>
                <a:ext uri="{FF2B5EF4-FFF2-40B4-BE49-F238E27FC236}">
                  <a16:creationId xmlns:a16="http://schemas.microsoft.com/office/drawing/2014/main" id="{9AE08A39-095A-4707-9845-EBC7A428B0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0" y="2719"/>
              <a:ext cx="908" cy="2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600"/>
                <a:t>等待事件</a:t>
              </a:r>
              <a:r>
                <a:rPr lang="en-US" altLang="zh-CN" sz="1600"/>
                <a:t>2</a:t>
              </a:r>
            </a:p>
          </p:txBody>
        </p:sp>
        <p:sp>
          <p:nvSpPr>
            <p:cNvPr id="19" name="Text Box 22">
              <a:extLst>
                <a:ext uri="{FF2B5EF4-FFF2-40B4-BE49-F238E27FC236}">
                  <a16:creationId xmlns:a16="http://schemas.microsoft.com/office/drawing/2014/main" id="{C50DA0F4-FC77-4B8E-9523-0AA1364C7F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3" y="3490"/>
              <a:ext cx="908" cy="2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600"/>
                <a:t>等待事件</a:t>
              </a:r>
              <a:r>
                <a:rPr lang="en-US" altLang="zh-CN" sz="1600"/>
                <a:t>n</a:t>
              </a:r>
            </a:p>
          </p:txBody>
        </p:sp>
        <p:sp>
          <p:nvSpPr>
            <p:cNvPr id="20" name="Text Box 23">
              <a:extLst>
                <a:ext uri="{FF2B5EF4-FFF2-40B4-BE49-F238E27FC236}">
                  <a16:creationId xmlns:a16="http://schemas.microsoft.com/office/drawing/2014/main" id="{23B79E9A-F82A-45B6-B971-0148BC64D1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7" y="2805"/>
              <a:ext cx="344" cy="30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zh-CN" altLang="en-US" sz="1600"/>
                <a:t>事件</a:t>
              </a:r>
              <a:r>
                <a:rPr lang="en-US" altLang="zh-CN" sz="1600"/>
                <a:t>2</a:t>
              </a:r>
            </a:p>
            <a:p>
              <a:r>
                <a:rPr lang="zh-CN" altLang="en-US" sz="1600"/>
                <a:t>发生</a:t>
              </a:r>
            </a:p>
          </p:txBody>
        </p:sp>
        <p:sp>
          <p:nvSpPr>
            <p:cNvPr id="21" name="Text Box 24">
              <a:extLst>
                <a:ext uri="{FF2B5EF4-FFF2-40B4-BE49-F238E27FC236}">
                  <a16:creationId xmlns:a16="http://schemas.microsoft.com/office/drawing/2014/main" id="{25B41981-5901-4771-98CB-B0115F2AD4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7" y="3621"/>
              <a:ext cx="344" cy="30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zh-CN" altLang="en-US" sz="1600"/>
                <a:t>事件</a:t>
              </a:r>
              <a:r>
                <a:rPr lang="en-US" altLang="zh-CN" sz="1600"/>
                <a:t>n</a:t>
              </a:r>
            </a:p>
            <a:p>
              <a:r>
                <a:rPr lang="zh-CN" altLang="en-US" sz="1600"/>
                <a:t>发生</a:t>
              </a:r>
            </a:p>
          </p:txBody>
        </p:sp>
      </p:grpSp>
      <p:sp>
        <p:nvSpPr>
          <p:cNvPr id="24" name="内容占位符 2">
            <a:extLst>
              <a:ext uri="{FF2B5EF4-FFF2-40B4-BE49-F238E27FC236}">
                <a16:creationId xmlns:a16="http://schemas.microsoft.com/office/drawing/2014/main" id="{98E3956C-E6E7-4A83-80B2-FBB0D18972A3}"/>
              </a:ext>
            </a:extLst>
          </p:cNvPr>
          <p:cNvSpPr txBox="1">
            <a:spLocks/>
          </p:cNvSpPr>
          <p:nvPr/>
        </p:nvSpPr>
        <p:spPr bwMode="auto">
          <a:xfrm>
            <a:off x="457200" y="1052736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多阻塞队列、单就绪队列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 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84231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被挂起的进程</a:t>
            </a:r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id="{113A2210-8016-4DE9-9A07-A4FCE7B3BCCE}"/>
              </a:ext>
            </a:extLst>
          </p:cNvPr>
          <p:cNvSpPr txBox="1">
            <a:spLocks/>
          </p:cNvSpPr>
          <p:nvPr/>
        </p:nvSpPr>
        <p:spPr bwMode="auto">
          <a:xfrm>
            <a:off x="539552" y="1844825"/>
            <a:ext cx="8229600" cy="36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多个进程竞争内存资源时可能导致下列现象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宋体" pitchFamily="2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内存资源紧张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    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如何在有限的内存中装入尽量多的进程？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无就绪进程，处理机空闲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    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I/O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操作速度远低于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CPU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计算速度，导致所有进程阻塞，等待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I/O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，此时该如何处理？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21892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被挂起的进程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2C2D238B-0F1B-4F3F-87C9-1A545B6B9374}"/>
              </a:ext>
            </a:extLst>
          </p:cNvPr>
          <p:cNvSpPr txBox="1">
            <a:spLocks/>
          </p:cNvSpPr>
          <p:nvPr/>
        </p:nvSpPr>
        <p:spPr bwMode="auto">
          <a:xfrm>
            <a:off x="251520" y="1139373"/>
            <a:ext cx="8784976" cy="51699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交换技术（</a:t>
            </a:r>
            <a:r>
              <a:rPr kumimoji="0" lang="en-US" altLang="zh-CN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Swapping</a:t>
            </a: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）</a:t>
            </a:r>
            <a:endParaRPr kumimoji="0" lang="zh-CN" altLang="en-US" sz="2800" b="0" i="0" u="none" strike="noStrike" kern="0" cap="none" spc="0" normalizeH="0" baseline="0" noProof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t> 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t>   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t>内存中没有就绪进程或内存空间非常紧张时，系统将内存中暂时不能运行的进程，或暂时不用的数据和程序，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t>Swapping-out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t>到外存，以腾出足够的内存空间，把已具备运行条件的进程或进程所需要的数据和程序，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t>Swapping-in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t>到内存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进程被交换到外存，状态变为</a:t>
            </a: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挂起状态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挂起状态</a:t>
            </a:r>
            <a:endParaRPr kumimoji="0" lang="zh-CN" altLang="en-US" sz="2800" b="0" i="0" u="none" strike="noStrike" kern="0" cap="none" spc="0" normalizeH="0" baseline="0" noProof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t>    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t>将内存中处于阻塞、就绪、甚至是执行状态的进程放到外存，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EB592B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t>不再参与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EB592B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t>CPU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EB592B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t>的竞争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EB592B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t>，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t>我们把这种静止状态称为挂起状态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t>。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9814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被挂起的进程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1383128B-80D2-4E1A-9115-A7339C6DFF92}"/>
              </a:ext>
            </a:extLst>
          </p:cNvPr>
          <p:cNvSpPr txBox="1">
            <a:spLocks/>
          </p:cNvSpPr>
          <p:nvPr/>
        </p:nvSpPr>
        <p:spPr bwMode="auto">
          <a:xfrm>
            <a:off x="457200" y="1356320"/>
            <a:ext cx="82296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进程挂起的原因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宋体" pitchFamily="2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进程全部阻塞，处理机空闲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交换，如系统负荷过重，内存空间紧张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操作系统的需要，操作系统可能需要挂起后台进程或一些服务进程，或某些可能导致系统故障的进程。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终端用户的请求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如调试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父进程请求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7210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被挂起的进程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A07409F2-F8D7-4187-B9AE-FF28A93C0919}"/>
              </a:ext>
            </a:extLst>
          </p:cNvPr>
          <p:cNvSpPr txBox="1">
            <a:spLocks/>
          </p:cNvSpPr>
          <p:nvPr/>
        </p:nvSpPr>
        <p:spPr bwMode="auto">
          <a:xfrm>
            <a:off x="457200" y="1795264"/>
            <a:ext cx="8229600" cy="3145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被挂起进程的特征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宋体" pitchFamily="2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不能立即执行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挂起条件独立于阻塞条件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使之挂起的进程：自身、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OS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、父进程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激活挂起进程的进程：实施挂起操作的进程</a:t>
            </a:r>
          </a:p>
        </p:txBody>
      </p:sp>
    </p:spTree>
    <p:extLst>
      <p:ext uri="{BB962C8B-B14F-4D97-AF65-F5344CB8AC3E}">
        <p14:creationId xmlns:p14="http://schemas.microsoft.com/office/powerpoint/2010/main" val="3453732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被挂起的进程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34EAB61D-97B7-4BB4-BCA1-F41BC5A278CE}"/>
              </a:ext>
            </a:extLst>
          </p:cNvPr>
          <p:cNvSpPr txBox="1">
            <a:spLocks/>
          </p:cNvSpPr>
          <p:nvPr/>
        </p:nvSpPr>
        <p:spPr bwMode="auto">
          <a:xfrm>
            <a:off x="457200" y="126876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阻塞与挂起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阻塞与否：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进程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E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是否等待事件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FE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挂起与否：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进程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是否被换出内存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四种状态组合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宋体" pitchFamily="2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就绪：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进程在内存，且可被调度执行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阻塞：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进程在内存，等待某事件的发生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就绪</a:t>
            </a:r>
            <a:r>
              <a:rPr lang="zh-CN" altLang="en-US" kern="0" dirty="0">
                <a:solidFill>
                  <a:srgbClr val="000000"/>
                </a:solidFill>
              </a:rPr>
              <a:t>且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挂起：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进程在外存，只要调入内存并获得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CPU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即可执行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阻塞</a:t>
            </a:r>
            <a:r>
              <a:rPr lang="zh-CN" altLang="en-US" kern="0" dirty="0">
                <a:solidFill>
                  <a:srgbClr val="000000"/>
                </a:solidFill>
              </a:rPr>
              <a:t>且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挂起：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进程在外存，并等待某事件</a:t>
            </a:r>
          </a:p>
        </p:txBody>
      </p:sp>
    </p:spTree>
    <p:extLst>
      <p:ext uri="{BB962C8B-B14F-4D97-AF65-F5344CB8AC3E}">
        <p14:creationId xmlns:p14="http://schemas.microsoft.com/office/powerpoint/2010/main" val="898371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被挂起的进程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6F4D5592-A143-4766-8F78-2312889A9548}"/>
              </a:ext>
            </a:extLst>
          </p:cNvPr>
          <p:cNvSpPr txBox="1">
            <a:spLocks/>
          </p:cNvSpPr>
          <p:nvPr/>
        </p:nvSpPr>
        <p:spPr bwMode="auto">
          <a:xfrm>
            <a:off x="457200" y="1052736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有挂起状态的转换模型 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</p:txBody>
      </p:sp>
      <p:pic>
        <p:nvPicPr>
          <p:cNvPr id="5" name="Picture 3" descr="f9.pdf">
            <a:extLst>
              <a:ext uri="{FF2B5EF4-FFF2-40B4-BE49-F238E27FC236}">
                <a16:creationId xmlns:a16="http://schemas.microsoft.com/office/drawing/2014/main" id="{DF756475-D7E5-418F-ADC2-AF3FB0E6077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34546" r="1429" b="21601"/>
          <a:stretch/>
        </p:blipFill>
        <p:spPr>
          <a:xfrm>
            <a:off x="457200" y="1700808"/>
            <a:ext cx="7416824" cy="4270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1907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zh-CN" altLang="en-US" dirty="0">
                <a:effectLst/>
              </a:rPr>
              <a:t>学习目标</a:t>
            </a:r>
            <a:endParaRPr lang="zh-CN" altLang="en-US" sz="4000" dirty="0">
              <a:solidFill>
                <a:srgbClr val="FF0000"/>
              </a:solidFill>
              <a:effectLst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583578BD-A7B7-4320-81DA-FBFD90D455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219200"/>
            <a:ext cx="82296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40000"/>
              </a:lnSpc>
            </a:pPr>
            <a:r>
              <a:rPr lang="zh-CN" altLang="en-US" sz="2400" kern="0" dirty="0">
                <a:ea typeface="仿宋_GB2312" pitchFamily="49" charset="-122"/>
              </a:rPr>
              <a:t>理解进程、线程及其区别</a:t>
            </a:r>
            <a:endParaRPr lang="en-GB" altLang="zh-CN" sz="2400" kern="0" dirty="0">
              <a:ea typeface="仿宋_GB2312" pitchFamily="49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400" kern="0" dirty="0">
                <a:ea typeface="仿宋_GB2312" pitchFamily="49" charset="-122"/>
              </a:rPr>
              <a:t>理解</a:t>
            </a:r>
            <a:r>
              <a:rPr lang="zh-CN" altLang="en-GB" sz="2400" kern="0" dirty="0">
                <a:ea typeface="仿宋_GB2312" pitchFamily="49" charset="-122"/>
              </a:rPr>
              <a:t>进程结构</a:t>
            </a:r>
            <a:r>
              <a:rPr lang="zh-CN" altLang="en-US" sz="2400" kern="0" dirty="0">
                <a:ea typeface="仿宋_GB2312" pitchFamily="49" charset="-122"/>
              </a:rPr>
              <a:t>、</a:t>
            </a:r>
            <a:r>
              <a:rPr lang="en-GB" altLang="zh-CN" sz="2400" kern="0" dirty="0">
                <a:ea typeface="仿宋_GB2312" pitchFamily="49" charset="-122"/>
              </a:rPr>
              <a:t>PCB</a:t>
            </a:r>
          </a:p>
          <a:p>
            <a:pPr>
              <a:lnSpc>
                <a:spcPct val="140000"/>
              </a:lnSpc>
            </a:pPr>
            <a:r>
              <a:rPr lang="zh-CN" altLang="en-US" sz="2400" kern="0" dirty="0">
                <a:ea typeface="仿宋_GB2312" pitchFamily="49" charset="-122"/>
              </a:rPr>
              <a:t>理解进程的基本状态及转换规则与原因</a:t>
            </a:r>
          </a:p>
          <a:p>
            <a:pPr>
              <a:lnSpc>
                <a:spcPct val="140000"/>
              </a:lnSpc>
            </a:pPr>
            <a:r>
              <a:rPr lang="zh-CN" altLang="en-US" sz="2400" kern="0" dirty="0">
                <a:ea typeface="仿宋_GB2312" pitchFamily="49" charset="-122"/>
              </a:rPr>
              <a:t>理解进程挂起与阻塞状态的区别</a:t>
            </a:r>
          </a:p>
          <a:p>
            <a:pPr>
              <a:lnSpc>
                <a:spcPct val="140000"/>
              </a:lnSpc>
            </a:pPr>
            <a:r>
              <a:rPr lang="zh-CN" altLang="en-US" sz="2400" kern="0" dirty="0">
                <a:ea typeface="仿宋_GB2312" pitchFamily="49" charset="-122"/>
              </a:rPr>
              <a:t>理解</a:t>
            </a:r>
            <a:r>
              <a:rPr lang="en-US" altLang="zh-CN" sz="2400" kern="0" dirty="0">
                <a:ea typeface="仿宋_GB2312" pitchFamily="49" charset="-122"/>
              </a:rPr>
              <a:t>OS</a:t>
            </a:r>
            <a:r>
              <a:rPr lang="zh-CN" altLang="en-US" sz="2400" kern="0" dirty="0">
                <a:ea typeface="仿宋_GB2312" pitchFamily="49" charset="-122"/>
              </a:rPr>
              <a:t>内核模式及其主要功能</a:t>
            </a:r>
            <a:endParaRPr lang="zh-CN" altLang="en-US" sz="2400" kern="0" dirty="0">
              <a:effectLst>
                <a:outerShdw blurRad="38100" dist="38100" dir="2700000" algn="tl">
                  <a:srgbClr val="C0C0C0"/>
                </a:outerShdw>
              </a:effectLst>
              <a:ea typeface="仿宋_GB2312" pitchFamily="49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400" kern="0" dirty="0">
                <a:ea typeface="仿宋_GB2312" pitchFamily="49" charset="-122"/>
              </a:rPr>
              <a:t>理解</a:t>
            </a:r>
            <a:r>
              <a:rPr lang="zh-CN" altLang="en-US" sz="2400" kern="0" dirty="0">
                <a:ea typeface="楷体_GB2312" pitchFamily="49" charset="-122"/>
              </a:rPr>
              <a:t>进程控制原语</a:t>
            </a:r>
          </a:p>
          <a:p>
            <a:pPr>
              <a:lnSpc>
                <a:spcPct val="140000"/>
              </a:lnSpc>
            </a:pPr>
            <a:r>
              <a:rPr lang="zh-CN" altLang="en-US" sz="2400" kern="0" dirty="0">
                <a:ea typeface="楷体_GB2312" pitchFamily="49" charset="-122"/>
              </a:rPr>
              <a:t>理解进程切换与模式切换</a:t>
            </a:r>
            <a:endParaRPr lang="en-US" altLang="zh-CN" sz="2400" kern="0" dirty="0"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5143752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en-US" altLang="zh-CN" dirty="0">
                <a:effectLst/>
              </a:rPr>
              <a:t>2.3 </a:t>
            </a:r>
            <a:r>
              <a:rPr lang="zh-CN" altLang="en-US" dirty="0">
                <a:effectLst/>
              </a:rPr>
              <a:t>进程描述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C354F36B-C244-4DB5-863D-CCCAE350B487}"/>
              </a:ext>
            </a:extLst>
          </p:cNvPr>
          <p:cNvSpPr txBox="1">
            <a:spLocks/>
          </p:cNvSpPr>
          <p:nvPr/>
        </p:nvSpPr>
        <p:spPr bwMode="auto">
          <a:xfrm>
            <a:off x="457200" y="2672916"/>
            <a:ext cx="8229600" cy="1512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操作系统是资源的管理者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t>   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t>采用表格（或数据结构）来记载各资源的信息，从而实现对资源的管理、维护、更新等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t>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t>             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t>            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2752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操作系统的控制结构</a:t>
            </a:r>
          </a:p>
        </p:txBody>
      </p:sp>
      <p:pic>
        <p:nvPicPr>
          <p:cNvPr id="4" name="Picture 4" descr="f11.pdf">
            <a:extLst>
              <a:ext uri="{FF2B5EF4-FFF2-40B4-BE49-F238E27FC236}">
                <a16:creationId xmlns:a16="http://schemas.microsoft.com/office/drawing/2014/main" id="{302F686E-C219-4CF7-8FA5-D48ACEFB999E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10909" t="4706" r="12727" b="4706"/>
          <a:stretch>
            <a:fillRect/>
          </a:stretch>
        </p:blipFill>
        <p:spPr>
          <a:xfrm>
            <a:off x="1043608" y="908720"/>
            <a:ext cx="6481110" cy="5334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122495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控制结构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41682567-E12F-4D66-A0AA-5C38E4891B91}"/>
              </a:ext>
            </a:extLst>
          </p:cNvPr>
          <p:cNvSpPr txBox="1">
            <a:spLocks/>
          </p:cNvSpPr>
          <p:nvPr/>
        </p:nvSpPr>
        <p:spPr bwMode="auto">
          <a:xfrm>
            <a:off x="395536" y="1125538"/>
            <a:ext cx="8399214" cy="434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进程位置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进程的物理存在是什么？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进程对应的程序</a:t>
            </a:r>
            <a:endParaRPr kumimoji="0" lang="en-US" altLang="zh-CN" sz="2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进程对应的数据</a:t>
            </a:r>
            <a:endParaRPr kumimoji="0" lang="en-US" altLang="zh-CN" sz="2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栈：存放过程调用的地址或参数</a:t>
            </a:r>
            <a:endParaRPr kumimoji="0" lang="en-US" altLang="zh-CN" sz="2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进程的属性：如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ID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、状态、内存中的位置等</a:t>
            </a:r>
            <a:endParaRPr kumimoji="0" lang="en-US" altLang="zh-CN" sz="2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endParaRPr kumimoji="0" lang="en-US" altLang="zh-CN" sz="2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进程映像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(Process Image)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程序段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+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数据段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+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进程控制块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(PCB)+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栈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07678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控制结构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006E2164-DE00-48E2-A4E0-3D9BBF6006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423317"/>
            <a:ext cx="7643192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进程属性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进程控制块的作用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进程存在的唯一标志；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</a:rPr>
              <a:t>PCB(process control block)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常驻内存</a:t>
            </a:r>
          </a:p>
          <a:p>
            <a:pPr marL="457200" marR="0" lvl="1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进程控制块中的信息：三类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进程标识符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处理机状态信息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进程控制信息</a:t>
            </a:r>
            <a:endParaRPr kumimoji="0" lang="zh-CN" altLang="en-US" sz="2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22636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控制结构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CA9D4A6-C873-4E3E-9FEE-2E37B94AAB13}"/>
              </a:ext>
            </a:extLst>
          </p:cNvPr>
          <p:cNvSpPr txBox="1">
            <a:spLocks/>
          </p:cNvSpPr>
          <p:nvPr/>
        </p:nvSpPr>
        <p:spPr bwMode="auto">
          <a:xfrm>
            <a:off x="457200" y="1219200"/>
            <a:ext cx="82296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进程控制块中的信息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</a:rPr>
              <a:t>进程标示符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：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唯一地标识一个进程</a:t>
            </a:r>
          </a:p>
          <a:p>
            <a:pPr marL="1143000" marR="0" lvl="2" indent="-2286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 内部标识符</a:t>
            </a:r>
          </a:p>
          <a:p>
            <a:pPr marL="1143000" marR="0" lvl="2" indent="-2286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   操作系统为每个进程赋予的一个唯一整数，便于系统控制</a:t>
            </a:r>
          </a:p>
          <a:p>
            <a:pPr marL="1143000" marR="0" lvl="2" indent="-2286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父进程标识符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 charset="0"/>
            </a:endParaRPr>
          </a:p>
          <a:p>
            <a:pPr marL="914400" marR="0" lvl="2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   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用于标识父进程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 charset="0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用户标识符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 charset="0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	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标识创建进程的用户</a:t>
            </a:r>
          </a:p>
          <a:p>
            <a:pPr marL="1143000" marR="0" lvl="2" indent="-2286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          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 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 charset="0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itchFamily="2" charset="2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69674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4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9" dur="2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控制结构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A0224B6-E755-458B-B581-AEBFA96DC536}"/>
              </a:ext>
            </a:extLst>
          </p:cNvPr>
          <p:cNvSpPr txBox="1">
            <a:spLocks/>
          </p:cNvSpPr>
          <p:nvPr/>
        </p:nvSpPr>
        <p:spPr bwMode="auto">
          <a:xfrm>
            <a:off x="0" y="980728"/>
            <a:ext cx="9144000" cy="5256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进程控制块中的信息（续）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</a:rPr>
              <a:t>处理机状态信息：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主要是由处理器的各种寄存器中的内容组成的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通用寄存器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（用户可见寄存器）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      通常有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8-32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个，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暂存信息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控制和状态寄存器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 charset="0"/>
            </a:endParaRPr>
          </a:p>
          <a:p>
            <a:pPr marL="1600200" marR="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程序计数器：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存储下一条即将执行的指令的地址</a:t>
            </a:r>
            <a:endParaRPr kumimoji="0" lang="en-US" altLang="zh-CN" sz="2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1600200" marR="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控制和状态寄存器：程序状态字（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PSW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）寄存器，如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Intel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 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X86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的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EFLAGS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寄存器，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存放条件码（是否溢出、进位等）、执行方式（内核或用户模式）、中断屏蔽标志等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栈指针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   存放过程和系统调用参数及调用地址</a:t>
            </a:r>
          </a:p>
        </p:txBody>
      </p:sp>
    </p:spTree>
    <p:extLst>
      <p:ext uri="{BB962C8B-B14F-4D97-AF65-F5344CB8AC3E}">
        <p14:creationId xmlns:p14="http://schemas.microsoft.com/office/powerpoint/2010/main" val="438231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控制结构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AAFAD35-4335-4A83-A917-02E709780C1B}"/>
              </a:ext>
            </a:extLst>
          </p:cNvPr>
          <p:cNvSpPr txBox="1">
            <a:spLocks/>
          </p:cNvSpPr>
          <p:nvPr/>
        </p:nvSpPr>
        <p:spPr bwMode="auto">
          <a:xfrm>
            <a:off x="0" y="1207293"/>
            <a:ext cx="8954144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进程控制块中的信息（续）</a:t>
            </a:r>
          </a:p>
          <a:p>
            <a:pPr marL="742950" marR="0" lvl="1" indent="-285750" algn="just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</a:rPr>
              <a:t>进程控制信息：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与进程调度和进程切换有关的信息</a:t>
            </a:r>
          </a:p>
          <a:p>
            <a:pPr marL="1143000" marR="0" lvl="2" indent="-2286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调度和状态信息：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 charset="0"/>
            </a:endParaRPr>
          </a:p>
          <a:p>
            <a:pPr marL="1600200" marR="0" lvl="3" indent="-2286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进程状态：进程的当前状态，以及是否准备好运行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</a:endParaRPr>
          </a:p>
          <a:p>
            <a:pPr marL="1600200" marR="0" lvl="3" indent="-2286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进程优先级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</a:endParaRPr>
          </a:p>
          <a:p>
            <a:pPr marL="1600200" marR="0" lvl="3" indent="-2286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进程调度所需的其它信息，如进程已等待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CPU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的时间总和、进程已执行的时间总和等；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</a:endParaRPr>
          </a:p>
          <a:p>
            <a:pPr marL="1600200" marR="0" lvl="3" indent="-2286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事件，指进程由执行状态转变为阻塞状态所等待发生的事件，即阻塞原因。</a:t>
            </a:r>
          </a:p>
        </p:txBody>
      </p:sp>
    </p:spTree>
    <p:extLst>
      <p:ext uri="{BB962C8B-B14F-4D97-AF65-F5344CB8AC3E}">
        <p14:creationId xmlns:p14="http://schemas.microsoft.com/office/powerpoint/2010/main" val="2732219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控制结构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85232E9A-8F76-4A80-9241-AFEAF10E74EB}"/>
              </a:ext>
            </a:extLst>
          </p:cNvPr>
          <p:cNvSpPr txBox="1">
            <a:spLocks/>
          </p:cNvSpPr>
          <p:nvPr/>
        </p:nvSpPr>
        <p:spPr bwMode="auto">
          <a:xfrm>
            <a:off x="179512" y="1125091"/>
            <a:ext cx="8964488" cy="5328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进程控制块中的信息（续）</a:t>
            </a:r>
          </a:p>
          <a:p>
            <a:pPr marL="742950" marR="0" lvl="1" indent="-285750" algn="just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</a:rPr>
              <a:t>进程控制信息（续）</a:t>
            </a:r>
          </a:p>
          <a:p>
            <a:pPr marL="1143000" marR="0" lvl="2" indent="-2286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链接指针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如同一状态进程的链接；父子进程的链接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</a:endParaRPr>
          </a:p>
          <a:p>
            <a:pPr marL="1143000" marR="0" lvl="2" indent="-2286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进程间通信</a:t>
            </a:r>
          </a:p>
          <a:p>
            <a:pPr marL="1143000" marR="0" lvl="2" indent="-2286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  </a:t>
            </a:r>
            <a:r>
              <a:rPr kumimoji="0" lang="zh-CN" altLang="en-US" sz="2400" b="0" i="0" u="none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指实现进程同步和进程通信时必需的机制，如消息队列指针、信号量等。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</a:endParaRPr>
          </a:p>
          <a:p>
            <a:pPr marL="1143000" marR="0" lvl="2" indent="-2286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程序和数据的地址</a:t>
            </a:r>
          </a:p>
          <a:p>
            <a:pPr marL="1143000" marR="0" lvl="2" indent="-2286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   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指分配给进程的段表或页表的指针</a:t>
            </a:r>
          </a:p>
          <a:p>
            <a:pPr marL="1143000" marR="0" lvl="2" indent="-2286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资源所有权和使用情况</a:t>
            </a:r>
          </a:p>
          <a:p>
            <a:pPr marL="1143000" marR="0" lvl="2" indent="-2286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0" lang="zh-CN" altLang="en-US" sz="2400" b="0" i="0" u="none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 指示进程控制的资源，如打开的文件，处理器或其他资源的使用历史情况（供调度器使用）</a:t>
            </a:r>
          </a:p>
        </p:txBody>
      </p:sp>
    </p:spTree>
    <p:extLst>
      <p:ext uri="{BB962C8B-B14F-4D97-AF65-F5344CB8AC3E}">
        <p14:creationId xmlns:p14="http://schemas.microsoft.com/office/powerpoint/2010/main" val="2993493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控制结构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5" name="Picture 5" descr="f13.pdf">
            <a:extLst>
              <a:ext uri="{FF2B5EF4-FFF2-40B4-BE49-F238E27FC236}">
                <a16:creationId xmlns:a16="http://schemas.microsoft.com/office/drawing/2014/main" id="{879BE1B4-A4D6-42E4-88E8-21EC5FD71C7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6934" t="7059" r="6364" b="17744"/>
          <a:stretch/>
        </p:blipFill>
        <p:spPr>
          <a:xfrm>
            <a:off x="1912799" y="1124744"/>
            <a:ext cx="7234139" cy="4848211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E2673C0D-9CFB-4951-A6C9-5F9157A82FD8}"/>
              </a:ext>
            </a:extLst>
          </p:cNvPr>
          <p:cNvSpPr txBox="1"/>
          <p:nvPr/>
        </p:nvSpPr>
        <p:spPr>
          <a:xfrm>
            <a:off x="-4915" y="1720840"/>
            <a:ext cx="205172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用户进程在虚拟内存空间中的镜像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每个镜像包含：</a:t>
            </a:r>
            <a:endParaRPr lang="en-US" altLang="zh-CN" dirty="0"/>
          </a:p>
          <a:p>
            <a:r>
              <a:rPr lang="zh-CN" altLang="en-US" dirty="0"/>
              <a:t>进程控制块，</a:t>
            </a:r>
            <a:endParaRPr lang="en-US" altLang="zh-CN" dirty="0"/>
          </a:p>
          <a:p>
            <a:r>
              <a:rPr lang="zh-CN" altLang="en-US" dirty="0"/>
              <a:t>用户态栈，</a:t>
            </a:r>
            <a:endParaRPr lang="en-US" altLang="zh-CN" dirty="0"/>
          </a:p>
          <a:p>
            <a:r>
              <a:rPr lang="zh-CN" altLang="en-US" dirty="0"/>
              <a:t>私有地址空间，</a:t>
            </a:r>
            <a:endParaRPr lang="en-US" altLang="zh-CN" dirty="0"/>
          </a:p>
          <a:p>
            <a:r>
              <a:rPr lang="zh-CN" altLang="en-US" dirty="0"/>
              <a:t>与其他进程共享的地址空间。</a:t>
            </a:r>
          </a:p>
        </p:txBody>
      </p:sp>
    </p:spTree>
    <p:extLst>
      <p:ext uri="{BB962C8B-B14F-4D97-AF65-F5344CB8AC3E}">
        <p14:creationId xmlns:p14="http://schemas.microsoft.com/office/powerpoint/2010/main" val="399712004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控制结构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3" name="图示 2">
            <a:extLst>
              <a:ext uri="{FF2B5EF4-FFF2-40B4-BE49-F238E27FC236}">
                <a16:creationId xmlns:a16="http://schemas.microsoft.com/office/drawing/2014/main" id="{AAABE973-D00C-4DA9-BFDC-2D0641214DE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857254724"/>
              </p:ext>
            </p:extLst>
          </p:nvPr>
        </p:nvGraphicFramePr>
        <p:xfrm>
          <a:off x="1235968" y="1397000"/>
          <a:ext cx="6864424" cy="45522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022452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AsOne/>
      </p:bldGraphic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2.1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什么是进程</a:t>
            </a:r>
          </a:p>
        </p:txBody>
      </p:sp>
      <p:sp>
        <p:nvSpPr>
          <p:cNvPr id="23" name="圆角矩形 7">
            <a:extLst>
              <a:ext uri="{FF2B5EF4-FFF2-40B4-BE49-F238E27FC236}">
                <a16:creationId xmlns:a16="http://schemas.microsoft.com/office/drawing/2014/main" id="{2E0124E0-2F3E-4177-9389-11DF349A561D}"/>
              </a:ext>
            </a:extLst>
          </p:cNvPr>
          <p:cNvSpPr/>
          <p:nvPr/>
        </p:nvSpPr>
        <p:spPr>
          <a:xfrm>
            <a:off x="755576" y="1556792"/>
            <a:ext cx="3312368" cy="1728192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zh-CN" altLang="en-US" sz="2400" dirty="0"/>
              <a:t>并发</a:t>
            </a:r>
            <a:r>
              <a:rPr lang="en-US" altLang="zh-CN" sz="2400" dirty="0"/>
              <a:t>——</a:t>
            </a:r>
            <a:r>
              <a:rPr lang="zh-CN" altLang="en-US" sz="2400" dirty="0"/>
              <a:t>现代操作系统最重要的特征之一</a:t>
            </a:r>
          </a:p>
        </p:txBody>
      </p:sp>
      <p:sp>
        <p:nvSpPr>
          <p:cNvPr id="28" name="圆角矩形 8">
            <a:extLst>
              <a:ext uri="{FF2B5EF4-FFF2-40B4-BE49-F238E27FC236}">
                <a16:creationId xmlns:a16="http://schemas.microsoft.com/office/drawing/2014/main" id="{F57EAAA8-4791-4D05-AF29-5F7567FA4A2B}"/>
              </a:ext>
            </a:extLst>
          </p:cNvPr>
          <p:cNvSpPr/>
          <p:nvPr/>
        </p:nvSpPr>
        <p:spPr>
          <a:xfrm>
            <a:off x="4806840" y="1556792"/>
            <a:ext cx="3365560" cy="1728192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zh-CN" altLang="en-US" sz="2400" dirty="0"/>
              <a:t>进程</a:t>
            </a:r>
            <a:r>
              <a:rPr lang="en-US" altLang="zh-CN" sz="2400" dirty="0"/>
              <a:t>——</a:t>
            </a:r>
            <a:r>
              <a:rPr lang="zh-CN" altLang="en-US" sz="2400" dirty="0"/>
              <a:t>操作系统最重要的抽象概念之一</a:t>
            </a:r>
          </a:p>
        </p:txBody>
      </p:sp>
      <p:sp>
        <p:nvSpPr>
          <p:cNvPr id="29" name="圆角矩形 9">
            <a:extLst>
              <a:ext uri="{FF2B5EF4-FFF2-40B4-BE49-F238E27FC236}">
                <a16:creationId xmlns:a16="http://schemas.microsoft.com/office/drawing/2014/main" id="{388E2CC2-500A-4E0E-BB1B-C80775323E5E}"/>
              </a:ext>
            </a:extLst>
          </p:cNvPr>
          <p:cNvSpPr/>
          <p:nvPr/>
        </p:nvSpPr>
        <p:spPr>
          <a:xfrm>
            <a:off x="2915816" y="3997686"/>
            <a:ext cx="3312368" cy="1584176"/>
          </a:xfrm>
          <a:prstGeom prst="round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zh-CN" altLang="en-US" sz="2400" dirty="0"/>
              <a:t>并发基于进程</a:t>
            </a:r>
          </a:p>
        </p:txBody>
      </p:sp>
    </p:spTree>
    <p:extLst>
      <p:ext uri="{BB962C8B-B14F-4D97-AF65-F5344CB8AC3E}">
        <p14:creationId xmlns:p14="http://schemas.microsoft.com/office/powerpoint/2010/main" val="808031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8" grpId="0" animBg="1"/>
      <p:bldP spid="29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控制结构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416D496-BFF9-491A-AAE4-38D7A9C6B950}"/>
              </a:ext>
            </a:extLst>
          </p:cNvPr>
          <p:cNvSpPr txBox="1">
            <a:spLocks/>
          </p:cNvSpPr>
          <p:nvPr/>
        </p:nvSpPr>
        <p:spPr bwMode="auto">
          <a:xfrm>
            <a:off x="457200" y="126876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索引方式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    系统根据所有进程的状态建立几张索引表。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0BF34CEB-AF16-4817-8881-83C11FBBCE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0887074"/>
              </p:ext>
            </p:extLst>
          </p:nvPr>
        </p:nvGraphicFramePr>
        <p:xfrm>
          <a:off x="1259284" y="2276872"/>
          <a:ext cx="6769100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79930" imgH="1796948" progId="Visio.Drawing.11">
                  <p:embed/>
                </p:oleObj>
              </mc:Choice>
              <mc:Fallback>
                <p:oleObj name="Visio" r:id="rId2" imgW="3379930" imgH="1796948" progId="Visio.Drawing.11">
                  <p:embed/>
                  <p:pic>
                    <p:nvPicPr>
                      <p:cNvPr id="3102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284" y="2276872"/>
                        <a:ext cx="6769100" cy="39604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21999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控制结构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EB0426E-64EF-4E76-AA85-498367E29E2D}"/>
              </a:ext>
            </a:extLst>
          </p:cNvPr>
          <p:cNvSpPr txBox="1">
            <a:spLocks/>
          </p:cNvSpPr>
          <p:nvPr/>
        </p:nvSpPr>
        <p:spPr bwMode="auto">
          <a:xfrm>
            <a:off x="457200" y="1340768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链接方式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通过链接指针将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PCB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块连接起来，形成队列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单一队列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  所有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PCB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块连接成一个队列</a:t>
            </a:r>
            <a:endParaRPr kumimoji="0" lang="zh-CN" altLang="en-US" sz="2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4" name="Group 42">
            <a:extLst>
              <a:ext uri="{FF2B5EF4-FFF2-40B4-BE49-F238E27FC236}">
                <a16:creationId xmlns:a16="http://schemas.microsoft.com/office/drawing/2014/main" id="{84EF6443-1BF7-4EAD-BE08-BE65D24ADF19}"/>
              </a:ext>
            </a:extLst>
          </p:cNvPr>
          <p:cNvGrpSpPr>
            <a:grpSpLocks/>
          </p:cNvGrpSpPr>
          <p:nvPr/>
        </p:nvGrpSpPr>
        <p:grpSpPr bwMode="auto">
          <a:xfrm>
            <a:off x="1116013" y="4292600"/>
            <a:ext cx="6408737" cy="1187450"/>
            <a:chOff x="703" y="2704"/>
            <a:chExt cx="4037" cy="748"/>
          </a:xfrm>
        </p:grpSpPr>
        <p:grpSp>
          <p:nvGrpSpPr>
            <p:cNvPr id="5" name="Group 9">
              <a:extLst>
                <a:ext uri="{FF2B5EF4-FFF2-40B4-BE49-F238E27FC236}">
                  <a16:creationId xmlns:a16="http://schemas.microsoft.com/office/drawing/2014/main" id="{4F89695A-8AA9-4C1A-B4A2-5BDB69F521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3" y="2704"/>
              <a:ext cx="726" cy="748"/>
              <a:chOff x="657" y="2704"/>
              <a:chExt cx="726" cy="748"/>
            </a:xfrm>
          </p:grpSpPr>
          <p:sp>
            <p:nvSpPr>
              <p:cNvPr id="21" name="Text Box 6">
                <a:extLst>
                  <a:ext uri="{FF2B5EF4-FFF2-40B4-BE49-F238E27FC236}">
                    <a16:creationId xmlns:a16="http://schemas.microsoft.com/office/drawing/2014/main" id="{A960C1B1-4D4C-4602-8AB9-8F774056AB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57" y="2704"/>
                <a:ext cx="726" cy="497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</a:rPr>
                  <a:t>PCB</a:t>
                </a:r>
                <a:r>
                  <a:rPr kumimoji="0" lang="en-US" altLang="zh-CN" sz="1800" b="0" i="0" u="none" strike="noStrike" kern="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</a:rPr>
                  <a:t>1</a:t>
                </a:r>
              </a:p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</a:rPr>
                  <a:t>Running</a:t>
                </a:r>
              </a:p>
            </p:txBody>
          </p:sp>
          <p:sp>
            <p:nvSpPr>
              <p:cNvPr id="22" name="Text Box 7">
                <a:extLst>
                  <a:ext uri="{FF2B5EF4-FFF2-40B4-BE49-F238E27FC236}">
                    <a16:creationId xmlns:a16="http://schemas.microsoft.com/office/drawing/2014/main" id="{CC505C7C-5894-4026-BE99-82819C89A8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57" y="3215"/>
                <a:ext cx="726" cy="237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</a:endParaRPr>
              </a:p>
            </p:txBody>
          </p:sp>
        </p:grpSp>
        <p:grpSp>
          <p:nvGrpSpPr>
            <p:cNvPr id="6" name="Group 10">
              <a:extLst>
                <a:ext uri="{FF2B5EF4-FFF2-40B4-BE49-F238E27FC236}">
                  <a16:creationId xmlns:a16="http://schemas.microsoft.com/office/drawing/2014/main" id="{B6734080-ACF0-441B-8AE8-EE30AD1712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82" y="2704"/>
              <a:ext cx="726" cy="748"/>
              <a:chOff x="657" y="2704"/>
              <a:chExt cx="726" cy="748"/>
            </a:xfrm>
          </p:grpSpPr>
          <p:sp>
            <p:nvSpPr>
              <p:cNvPr id="19" name="Text Box 11">
                <a:extLst>
                  <a:ext uri="{FF2B5EF4-FFF2-40B4-BE49-F238E27FC236}">
                    <a16:creationId xmlns:a16="http://schemas.microsoft.com/office/drawing/2014/main" id="{D439A79E-439C-493D-9024-97135D3974B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57" y="2704"/>
                <a:ext cx="726" cy="497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</a:rPr>
                  <a:t>PCB</a:t>
                </a:r>
                <a:r>
                  <a:rPr kumimoji="0" lang="en-US" altLang="zh-CN" sz="1800" b="0" i="0" u="none" strike="noStrike" kern="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</a:rPr>
                  <a:t>2</a:t>
                </a:r>
              </a:p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</a:rPr>
                  <a:t>Ready</a:t>
                </a:r>
              </a:p>
            </p:txBody>
          </p:sp>
          <p:sp>
            <p:nvSpPr>
              <p:cNvPr id="20" name="Text Box 12">
                <a:extLst>
                  <a:ext uri="{FF2B5EF4-FFF2-40B4-BE49-F238E27FC236}">
                    <a16:creationId xmlns:a16="http://schemas.microsoft.com/office/drawing/2014/main" id="{BF5966E2-D2D5-43E1-8ACC-0928EAF4BE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57" y="3215"/>
                <a:ext cx="726" cy="237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</a:endParaRPr>
              </a:p>
            </p:txBody>
          </p:sp>
        </p:grpSp>
        <p:grpSp>
          <p:nvGrpSpPr>
            <p:cNvPr id="7" name="Group 13">
              <a:extLst>
                <a:ext uri="{FF2B5EF4-FFF2-40B4-BE49-F238E27FC236}">
                  <a16:creationId xmlns:a16="http://schemas.microsoft.com/office/drawing/2014/main" id="{BD08EADA-27EF-445F-822B-90EBDDA070A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14" y="2704"/>
              <a:ext cx="726" cy="748"/>
              <a:chOff x="657" y="2704"/>
              <a:chExt cx="726" cy="748"/>
            </a:xfrm>
          </p:grpSpPr>
          <p:sp>
            <p:nvSpPr>
              <p:cNvPr id="17" name="Text Box 14">
                <a:extLst>
                  <a:ext uri="{FF2B5EF4-FFF2-40B4-BE49-F238E27FC236}">
                    <a16:creationId xmlns:a16="http://schemas.microsoft.com/office/drawing/2014/main" id="{7C94FE31-6B38-4CAD-B638-AF958C3EB0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57" y="2704"/>
                <a:ext cx="726" cy="497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</a:rPr>
                  <a:t>PCB</a:t>
                </a:r>
                <a:r>
                  <a:rPr kumimoji="0" lang="en-US" altLang="zh-CN" sz="1800" b="0" i="0" u="none" strike="noStrike" kern="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</a:rPr>
                  <a:t>n</a:t>
                </a:r>
              </a:p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</a:rPr>
                  <a:t>Blcoked</a:t>
                </a:r>
              </a:p>
            </p:txBody>
          </p:sp>
          <p:sp>
            <p:nvSpPr>
              <p:cNvPr id="18" name="Text Box 15">
                <a:extLst>
                  <a:ext uri="{FF2B5EF4-FFF2-40B4-BE49-F238E27FC236}">
                    <a16:creationId xmlns:a16="http://schemas.microsoft.com/office/drawing/2014/main" id="{0461C129-9E77-4226-BCA2-2103ACF115B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57" y="3215"/>
                <a:ext cx="726" cy="237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</a:endParaRPr>
              </a:p>
            </p:txBody>
          </p:sp>
        </p:grpSp>
        <p:cxnSp>
          <p:nvCxnSpPr>
            <p:cNvPr id="8" name="AutoShape 17">
              <a:extLst>
                <a:ext uri="{FF2B5EF4-FFF2-40B4-BE49-F238E27FC236}">
                  <a16:creationId xmlns:a16="http://schemas.microsoft.com/office/drawing/2014/main" id="{AA28280B-39CD-41D2-9FF4-0D4D7D00092E}"/>
                </a:ext>
              </a:extLst>
            </p:cNvPr>
            <p:cNvCxnSpPr>
              <a:cxnSpLocks noChangeShapeType="1"/>
              <a:stCxn id="22" idx="3"/>
            </p:cNvCxnSpPr>
            <p:nvPr/>
          </p:nvCxnSpPr>
          <p:spPr bwMode="auto">
            <a:xfrm flipV="1">
              <a:off x="1429" y="2931"/>
              <a:ext cx="453" cy="403"/>
            </a:xfrm>
            <a:prstGeom prst="bentConnector3">
              <a:avLst>
                <a:gd name="adj1" fmla="val 49889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" name="AutoShape 18">
              <a:extLst>
                <a:ext uri="{FF2B5EF4-FFF2-40B4-BE49-F238E27FC236}">
                  <a16:creationId xmlns:a16="http://schemas.microsoft.com/office/drawing/2014/main" id="{E938BC8C-6486-4EF6-8858-017CDB15D63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2608" y="2886"/>
              <a:ext cx="453" cy="403"/>
            </a:xfrm>
            <a:prstGeom prst="bentConnector3">
              <a:avLst>
                <a:gd name="adj1" fmla="val 49889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" name="AutoShape 19">
              <a:extLst>
                <a:ext uri="{FF2B5EF4-FFF2-40B4-BE49-F238E27FC236}">
                  <a16:creationId xmlns:a16="http://schemas.microsoft.com/office/drawing/2014/main" id="{F4A50434-FC1C-4432-9671-1058359CA93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3560" y="2840"/>
              <a:ext cx="453" cy="403"/>
            </a:xfrm>
            <a:prstGeom prst="bentConnector3">
              <a:avLst>
                <a:gd name="adj1" fmla="val 49889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" name="Text Box 20">
              <a:extLst>
                <a:ext uri="{FF2B5EF4-FFF2-40B4-BE49-F238E27FC236}">
                  <a16:creationId xmlns:a16="http://schemas.microsoft.com/office/drawing/2014/main" id="{4DFAC219-77D9-4208-A85D-810D79FF5A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2" y="2931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</a:rPr>
                <a:t>…</a:t>
              </a:r>
            </a:p>
          </p:txBody>
        </p:sp>
        <p:cxnSp>
          <p:nvCxnSpPr>
            <p:cNvPr id="12" name="AutoShape 21">
              <a:extLst>
                <a:ext uri="{FF2B5EF4-FFF2-40B4-BE49-F238E27FC236}">
                  <a16:creationId xmlns:a16="http://schemas.microsoft.com/office/drawing/2014/main" id="{AC1B7831-ACCB-4E2C-A0F1-860A047E7C9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2608" y="2886"/>
              <a:ext cx="453" cy="403"/>
            </a:xfrm>
            <a:prstGeom prst="bentConnector3">
              <a:avLst>
                <a:gd name="adj1" fmla="val 49889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22">
              <a:extLst>
                <a:ext uri="{FF2B5EF4-FFF2-40B4-BE49-F238E27FC236}">
                  <a16:creationId xmlns:a16="http://schemas.microsoft.com/office/drawing/2014/main" id="{5BFDCE40-ED71-499D-9063-9B347D516D7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3560" y="2840"/>
              <a:ext cx="453" cy="403"/>
            </a:xfrm>
            <a:prstGeom prst="bentConnector3">
              <a:avLst>
                <a:gd name="adj1" fmla="val 49889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23">
              <a:extLst>
                <a:ext uri="{FF2B5EF4-FFF2-40B4-BE49-F238E27FC236}">
                  <a16:creationId xmlns:a16="http://schemas.microsoft.com/office/drawing/2014/main" id="{385FA77A-F37C-46D1-BC15-B6B1ED67C5C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1429" y="2931"/>
              <a:ext cx="453" cy="403"/>
            </a:xfrm>
            <a:prstGeom prst="bentConnector3">
              <a:avLst>
                <a:gd name="adj1" fmla="val 49889"/>
              </a:avLst>
            </a:prstGeom>
            <a:noFill/>
            <a:ln w="2540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24">
              <a:extLst>
                <a:ext uri="{FF2B5EF4-FFF2-40B4-BE49-F238E27FC236}">
                  <a16:creationId xmlns:a16="http://schemas.microsoft.com/office/drawing/2014/main" id="{D511240A-8E08-4529-8A74-BBF92D6AFB0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2608" y="2886"/>
              <a:ext cx="453" cy="403"/>
            </a:xfrm>
            <a:prstGeom prst="bentConnector3">
              <a:avLst>
                <a:gd name="adj1" fmla="val 49889"/>
              </a:avLst>
            </a:prstGeom>
            <a:noFill/>
            <a:ln w="2540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AutoShape 25">
              <a:extLst>
                <a:ext uri="{FF2B5EF4-FFF2-40B4-BE49-F238E27FC236}">
                  <a16:creationId xmlns:a16="http://schemas.microsoft.com/office/drawing/2014/main" id="{44EED069-29BA-42AE-8C16-0A59F13B574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3560" y="2840"/>
              <a:ext cx="453" cy="403"/>
            </a:xfrm>
            <a:prstGeom prst="bentConnector3">
              <a:avLst>
                <a:gd name="adj1" fmla="val 49889"/>
              </a:avLst>
            </a:prstGeom>
            <a:noFill/>
            <a:ln w="2540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567407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控制结构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972924D-1E5B-488D-9EBD-FD8721EC5888}"/>
              </a:ext>
            </a:extLst>
          </p:cNvPr>
          <p:cNvSpPr txBox="1">
            <a:spLocks/>
          </p:cNvSpPr>
          <p:nvPr/>
        </p:nvSpPr>
        <p:spPr bwMode="auto">
          <a:xfrm>
            <a:off x="457200" y="1196752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链接方式</a:t>
            </a:r>
            <a:r>
              <a:rPr kumimoji="0" lang="en-US" altLang="zh-CN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——</a:t>
            </a: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 多级队列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相同状态的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PCB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块连接成一个队列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E2F9CAF9-BF65-433D-A04F-7C321C6DA7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0992099"/>
              </p:ext>
            </p:extLst>
          </p:nvPr>
        </p:nvGraphicFramePr>
        <p:xfrm>
          <a:off x="1619672" y="2636912"/>
          <a:ext cx="6049963" cy="311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49496" imgH="1619332" progId="Visio.Drawing.11">
                  <p:embed/>
                </p:oleObj>
              </mc:Choice>
              <mc:Fallback>
                <p:oleObj name="Visio" r:id="rId2" imgW="2849496" imgH="1619332" progId="Visio.Drawing.11">
                  <p:embed/>
                  <p:pic>
                    <p:nvPicPr>
                      <p:cNvPr id="3092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2636912"/>
                        <a:ext cx="6049963" cy="3116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5845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控制结构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961AA07-9BB2-49C8-BF97-A17DC47E5A95}"/>
              </a:ext>
            </a:extLst>
          </p:cNvPr>
          <p:cNvSpPr txBox="1">
            <a:spLocks/>
          </p:cNvSpPr>
          <p:nvPr/>
        </p:nvSpPr>
        <p:spPr bwMode="auto">
          <a:xfrm>
            <a:off x="107504" y="1196752"/>
            <a:ext cx="8928992" cy="4929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了解：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Linux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操作系统中采用</a:t>
            </a:r>
            <a:r>
              <a:rPr kumimoji="0" lang="en-US" altLang="zh-CN" sz="2800" b="1" i="0" u="none" strike="noStrike" kern="0" cap="none" spc="0" normalizeH="0" baseline="0" noProof="0" dirty="0" err="1">
                <a:ln>
                  <a:noFill/>
                </a:ln>
                <a:solidFill>
                  <a:srgbClr val="FE000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task_struct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来表示进程控制块，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\include\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linux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\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sched.h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577E2517-1570-4C89-A9CB-9DED140FE7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588" y="2284568"/>
            <a:ext cx="7416824" cy="3952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77695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内核功能与执行模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36384C0-7E35-439D-9D42-0D6E5F73BFEC}"/>
              </a:ext>
            </a:extLst>
          </p:cNvPr>
          <p:cNvSpPr txBox="1">
            <a:spLocks/>
          </p:cNvSpPr>
          <p:nvPr/>
        </p:nvSpPr>
        <p:spPr bwMode="auto">
          <a:xfrm>
            <a:off x="457200" y="1196752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在了解</a:t>
            </a:r>
            <a:r>
              <a:rPr kumimoji="0" lang="en-US" altLang="zh-CN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OS</a:t>
            </a: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管理进程的方式前，需要了解内核及处理器的执行模式</a:t>
            </a:r>
            <a:endParaRPr kumimoji="0" lang="en-US" altLang="zh-CN" sz="2800" b="0" i="0" u="none" strike="noStrike" kern="0" cap="none" spc="0" normalizeH="0" baseline="0" noProof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内核（操作系统的核心）</a:t>
            </a:r>
            <a:endParaRPr kumimoji="0" lang="en-US" altLang="zh-CN" sz="2800" b="0" i="0" u="none" strike="noStrike" kern="0" cap="none" spc="0" normalizeH="0" baseline="0" noProof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操作系统中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包含重要系统功能的部分。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常驻内存，便于提高操作系统运行效能。</a:t>
            </a: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不同操作系统对内核的功能范围的设定不同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通常而言，操作系统内核的功能包括</a:t>
            </a:r>
            <a:endParaRPr kumimoji="0" lang="en-US" altLang="zh-CN" sz="2800" b="0" i="0" u="none" strike="noStrike" kern="0" cap="none" spc="0" normalizeH="0" baseline="0" noProof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FE0000"/>
                </a:solidFill>
                <a:effectLst/>
                <a:uLnTx/>
                <a:uFillTx/>
                <a:latin typeface="Arial" charset="0"/>
              </a:rPr>
              <a:t>资源管理功能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FE0000"/>
                </a:solidFill>
                <a:effectLst/>
                <a:uLnTx/>
                <a:uFillTx/>
                <a:latin typeface="Arial" charset="0"/>
              </a:rPr>
              <a:t>支撑功能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81893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内核功能</a:t>
            </a: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C3AB4486-229D-492F-800F-FB260788E465}"/>
              </a:ext>
            </a:extLst>
          </p:cNvPr>
          <p:cNvSpPr txBox="1">
            <a:spLocks/>
          </p:cNvSpPr>
          <p:nvPr/>
        </p:nvSpPr>
        <p:spPr bwMode="auto">
          <a:xfrm>
            <a:off x="27353" y="981075"/>
            <a:ext cx="8712968" cy="51842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资源管理功能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</a:rPr>
              <a:t>进程管理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charset="0"/>
            </a:endParaRPr>
          </a:p>
          <a:p>
            <a:pPr marL="1143000" marR="0" lvl="2" indent="-2286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进程创建和终止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1143000" marR="0" lvl="2" indent="-2286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进程的调度和分派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1143000" marR="0" lvl="2" indent="-2286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进程切换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1143000" marR="0" lvl="2" indent="-2286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进程同步和进程间通信的支持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1143000" marR="0" lvl="2" indent="-2286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管理进程控制块 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</a:rPr>
              <a:t>存储管理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charset="0"/>
            </a:endParaRPr>
          </a:p>
          <a:p>
            <a:pPr marL="1143000" marR="0" lvl="2" indent="-2286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为进程分配地址空间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1143000" marR="0" lvl="2" indent="-2286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交换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1143000" marR="0" lvl="2" indent="-2286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页和段管理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</a:rPr>
              <a:t>I/O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</a:rPr>
              <a:t>设备管理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charset="0"/>
            </a:endParaRPr>
          </a:p>
          <a:p>
            <a:pPr marL="1143000" marR="0" lvl="2" indent="-2286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I/O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缓冲区的管理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1143000" marR="0" lvl="2" indent="-2286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为进程分配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I/O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通道和设备等。</a:t>
            </a:r>
            <a:endParaRPr kumimoji="0" lang="en-US" altLang="zh-CN" sz="2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70843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内核功能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31295A-7864-41A7-A499-06EFEA341732}"/>
              </a:ext>
            </a:extLst>
          </p:cNvPr>
          <p:cNvSpPr txBox="1">
            <a:spLocks/>
          </p:cNvSpPr>
          <p:nvPr/>
        </p:nvSpPr>
        <p:spPr bwMode="auto">
          <a:xfrm>
            <a:off x="251520" y="1063277"/>
            <a:ext cx="8686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支撑功能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</a:rPr>
              <a:t>中断处理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   中断处理既是内核的基本功能，也是整个操作系统赖以活动的基础，操作系统的一切重要活动最终都依赖于中断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</a:rPr>
              <a:t>时钟管理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   操作系统的很多功能都依赖于时钟，如时间片控制等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</a:rPr>
              <a:t>记账（统计、监测）功能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1271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0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执行模式</a:t>
            </a: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BDAC3672-5381-41D4-8E73-2DA4E0542068}"/>
              </a:ext>
            </a:extLst>
          </p:cNvPr>
          <p:cNvSpPr txBox="1">
            <a:spLocks/>
          </p:cNvSpPr>
          <p:nvPr/>
        </p:nvSpPr>
        <p:spPr bwMode="auto">
          <a:xfrm>
            <a:off x="323528" y="996280"/>
            <a:ext cx="8820472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模式</a:t>
            </a:r>
            <a:endParaRPr kumimoji="0" lang="en-US" altLang="zh-CN" sz="2800" b="0" i="0" u="none" strike="noStrike" kern="0" cap="none" spc="0" normalizeH="0" baseline="0" noProof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大多数处理器至少支持两种模式：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与操作系统相关的处理器模式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内核模式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（系统模式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控制模式）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与用户程序相关的处理器执行模式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用户模式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某些指令只能在特权模式下运行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读取和修改程序状态字之类的控制寄存器的指令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原始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指令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与内存管理相关的指令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部分内存只能在特权模式下访问</a:t>
            </a:r>
            <a:endParaRPr kumimoji="0" lang="en-US" altLang="zh-CN" sz="2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采用两种模式的原因</a:t>
            </a:r>
            <a:endParaRPr kumimoji="0" lang="en-US" altLang="zh-CN" sz="2800" b="0" i="0" u="none" strike="noStrike" kern="0" cap="none" spc="0" normalizeH="0" baseline="0" noProof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保护操作系统和重要的操作系统表（如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PCB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）不受程序干扰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0462204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执行模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115F3CE-976F-4142-BDC1-93B02DB4C4AA}"/>
              </a:ext>
            </a:extLst>
          </p:cNvPr>
          <p:cNvSpPr txBox="1">
            <a:spLocks/>
          </p:cNvSpPr>
          <p:nvPr/>
        </p:nvSpPr>
        <p:spPr bwMode="auto">
          <a:xfrm>
            <a:off x="457200" y="1284312"/>
            <a:ext cx="82296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处理机如何知道它在什么模式下执行</a:t>
            </a:r>
            <a:r>
              <a:rPr kumimoji="0" lang="en-US" altLang="zh-CN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?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rPr>
              <a:t>程序状态字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rPr>
              <a:t>PSR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rPr>
              <a:t>寄存器中存在指示执行模式的位：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rPr>
              <a:t>当用户调用操作系统服务或中断促发系统例程时，相关位被置为内核模式</a:t>
            </a:r>
            <a:endParaRPr kumimoji="0" lang="en-US" altLang="zh-CN" sz="2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rPr>
              <a:t>当从系统服务返回用户进程时，</a:t>
            </a:r>
            <a:r>
              <a:rPr lang="zh-CN" altLang="en-US" kern="0">
                <a:solidFill>
                  <a:srgbClr val="000000"/>
                </a:solidFill>
                <a:latin typeface="Times New Roman" pitchFamily="18" charset="0"/>
              </a:rPr>
              <a:t>相关位</a:t>
            </a:r>
            <a:r>
              <a:rPr kumimoji="0" lang="zh-CN" alt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rPr>
              <a:t>被置为用户模式</a:t>
            </a:r>
            <a:endParaRPr kumimoji="0" lang="zh-CN" altLang="en-US" sz="2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5AB7EA"/>
              </a:solidFill>
              <a:effectLst/>
              <a:uLnTx/>
              <a:uFillTx/>
              <a:latin typeface="Times New Roman" pitchFamily="18" charset="0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31295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执行模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406E97E-833A-4A35-9360-8F5E30A519C8}"/>
              </a:ext>
            </a:extLst>
          </p:cNvPr>
          <p:cNvSpPr txBox="1">
            <a:spLocks/>
          </p:cNvSpPr>
          <p:nvPr/>
        </p:nvSpPr>
        <p:spPr bwMode="auto">
          <a:xfrm>
            <a:off x="251520" y="1219200"/>
            <a:ext cx="889248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模式切换：</a:t>
            </a: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t>系统模式和用户模式之间的相互转换</a:t>
            </a:r>
            <a:endParaRPr kumimoji="0" lang="en-US" altLang="zh-CN" sz="2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 pitchFamily="2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模式切换的原因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(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用户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sym typeface="Wingdings" pitchFamily="2" charset="2"/>
              </a:rPr>
              <a:t>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系统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)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系统调用或中断</a:t>
            </a:r>
            <a:endParaRPr kumimoji="0" lang="en-US" altLang="zh-CN" sz="2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出现中断时，系统会作如下工作：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将程序计数器置为中断处理程序的开始地址</a:t>
            </a:r>
            <a:endParaRPr kumimoji="0" lang="en-US" altLang="zh-CN" sz="2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从用户模式切换到内核模式，以便中断处理能执行特权指令</a:t>
            </a:r>
            <a:endParaRPr kumimoji="0" lang="en-US" altLang="zh-CN" sz="2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endParaRPr kumimoji="0" lang="en-US" altLang="zh-CN" sz="2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模式切换是否会必然导致进程切换？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   不一定 （如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I/O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中断不一定伴随进程切换）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endParaRPr kumimoji="0" lang="en-US" altLang="zh-CN" sz="2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endParaRPr kumimoji="0" lang="zh-CN" altLang="en-US" sz="2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4620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并发概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BCA2B0B-2032-4295-93B3-2F702878CB1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196752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b="0" dirty="0"/>
              <a:t>并发：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两个或多个事件在</a:t>
            </a:r>
            <a:r>
              <a:rPr lang="zh-CN" altLang="en-US" dirty="0">
                <a:solidFill>
                  <a:srgbClr val="FE0000"/>
                </a:solidFill>
                <a:latin typeface="宋体" pitchFamily="2" charset="-122"/>
                <a:ea typeface="宋体" pitchFamily="2" charset="-122"/>
              </a:rPr>
              <a:t>同一时间间隔内</a:t>
            </a:r>
            <a:r>
              <a:rPr lang="zh-CN" altLang="en-US" b="0" dirty="0">
                <a:latin typeface="宋体" pitchFamily="2" charset="-122"/>
                <a:ea typeface="宋体" pitchFamily="2" charset="-122"/>
              </a:rPr>
              <a:t>发生</a:t>
            </a:r>
            <a:endParaRPr lang="zh-CN" altLang="en-US" sz="3200" b="0" dirty="0"/>
          </a:p>
        </p:txBody>
      </p:sp>
      <p:grpSp>
        <p:nvGrpSpPr>
          <p:cNvPr id="4" name="Group 42">
            <a:extLst>
              <a:ext uri="{FF2B5EF4-FFF2-40B4-BE49-F238E27FC236}">
                <a16:creationId xmlns:a16="http://schemas.microsoft.com/office/drawing/2014/main" id="{C53DD84B-2782-4982-A5E1-BCAA236AF518}"/>
              </a:ext>
            </a:extLst>
          </p:cNvPr>
          <p:cNvGrpSpPr>
            <a:grpSpLocks/>
          </p:cNvGrpSpPr>
          <p:nvPr/>
        </p:nvGrpSpPr>
        <p:grpSpPr bwMode="auto">
          <a:xfrm>
            <a:off x="2339876" y="2305918"/>
            <a:ext cx="4824412" cy="2635250"/>
            <a:chOff x="1565" y="2042"/>
            <a:chExt cx="3039" cy="1660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839AC61A-C88A-40A3-8547-AB39D810F64F}"/>
                </a:ext>
              </a:extLst>
            </p:cNvPr>
            <p:cNvSpPr/>
            <p:nvPr/>
          </p:nvSpPr>
          <p:spPr>
            <a:xfrm>
              <a:off x="1609" y="2756"/>
              <a:ext cx="1007" cy="261"/>
            </a:xfrm>
            <a:prstGeom prst="rect">
              <a:avLst/>
            </a:prstGeom>
            <a:solidFill>
              <a:srgbClr val="00B050"/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latin typeface="Calibri" pitchFamily="34" charset="0"/>
                </a:rPr>
                <a:t>事务处理系统</a:t>
              </a: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5F37FA6A-692B-4B1D-9F93-DFFC68245350}"/>
                </a:ext>
              </a:extLst>
            </p:cNvPr>
            <p:cNvSpPr/>
            <p:nvPr/>
          </p:nvSpPr>
          <p:spPr>
            <a:xfrm>
              <a:off x="1591" y="3029"/>
              <a:ext cx="1314" cy="341"/>
            </a:xfrm>
            <a:prstGeom prst="rect">
              <a:avLst/>
            </a:prstGeom>
            <a:solidFill>
              <a:srgbClr val="0070C0"/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latin typeface="Calibri" pitchFamily="34" charset="0"/>
                </a:rPr>
                <a:t>数据库管理系统</a:t>
              </a: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A1D337B6-8060-45D5-B88C-F0051D04867C}"/>
                </a:ext>
              </a:extLst>
            </p:cNvPr>
            <p:cNvSpPr/>
            <p:nvPr/>
          </p:nvSpPr>
          <p:spPr>
            <a:xfrm>
              <a:off x="3191" y="3064"/>
              <a:ext cx="749" cy="297"/>
            </a:xfrm>
            <a:prstGeom prst="rect">
              <a:avLst/>
            </a:prstGeom>
            <a:solidFill>
              <a:srgbClr val="7030A0"/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latin typeface="Calibri" pitchFamily="34" charset="0"/>
                </a:rPr>
                <a:t>若干应用</a:t>
              </a: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0670DDDA-A6A5-4897-A392-2FFC58DABA6F}"/>
                </a:ext>
              </a:extLst>
            </p:cNvPr>
            <p:cNvSpPr/>
            <p:nvPr/>
          </p:nvSpPr>
          <p:spPr>
            <a:xfrm>
              <a:off x="1594" y="3370"/>
              <a:ext cx="2585" cy="318"/>
            </a:xfrm>
            <a:prstGeom prst="rect">
              <a:avLst/>
            </a:prstGeom>
            <a:solidFill>
              <a:srgbClr val="E06B0A"/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b="1">
                  <a:latin typeface="宋体" pitchFamily="2" charset="-122"/>
                </a:rPr>
                <a:t>计算机操作系统</a:t>
              </a:r>
            </a:p>
          </p:txBody>
        </p:sp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E463EBD9-A390-47C6-B1D8-34F73A7F6B71}"/>
                </a:ext>
              </a:extLst>
            </p:cNvPr>
            <p:cNvSpPr/>
            <p:nvPr/>
          </p:nvSpPr>
          <p:spPr>
            <a:xfrm>
              <a:off x="2285" y="2064"/>
              <a:ext cx="1004" cy="404"/>
            </a:xfrm>
            <a:prstGeom prst="ellipse">
              <a:avLst/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b="1">
                  <a:solidFill>
                    <a:srgbClr val="FFFFFF"/>
                  </a:solidFill>
                  <a:latin typeface="宋体" pitchFamily="2" charset="-122"/>
                </a:rPr>
                <a:t>应用级</a:t>
              </a:r>
            </a:p>
            <a:p>
              <a:pPr algn="ctr" eaLnBrk="1" hangingPunct="1"/>
              <a:r>
                <a:rPr lang="zh-CN" altLang="en-US" b="1">
                  <a:solidFill>
                    <a:srgbClr val="FFFFFF"/>
                  </a:solidFill>
                  <a:latin typeface="宋体" pitchFamily="2" charset="-122"/>
                </a:rPr>
                <a:t>并发</a:t>
              </a:r>
            </a:p>
          </p:txBody>
        </p:sp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CF4FED30-17F2-4DDA-A43B-0E365CD9FF87}"/>
                </a:ext>
              </a:extLst>
            </p:cNvPr>
            <p:cNvSpPr/>
            <p:nvPr/>
          </p:nvSpPr>
          <p:spPr>
            <a:xfrm>
              <a:off x="3599" y="2423"/>
              <a:ext cx="975" cy="482"/>
            </a:xfrm>
            <a:prstGeom prst="ellipse">
              <a:avLst/>
            </a:prstGeom>
            <a:solidFill>
              <a:srgbClr val="FF0000"/>
            </a:solidFill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b="1">
                  <a:solidFill>
                    <a:schemeClr val="bg1"/>
                  </a:solidFill>
                  <a:latin typeface="宋体" pitchFamily="2" charset="-122"/>
                </a:rPr>
                <a:t>系统级并发</a:t>
              </a:r>
            </a:p>
          </p:txBody>
        </p:sp>
        <p:sp>
          <p:nvSpPr>
            <p:cNvPr id="11" name="Line 38">
              <a:extLst>
                <a:ext uri="{FF2B5EF4-FFF2-40B4-BE49-F238E27FC236}">
                  <a16:creationId xmlns:a16="http://schemas.microsoft.com/office/drawing/2014/main" id="{4FE0271A-C351-427B-B7C7-5121B3B37E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36" y="2478"/>
              <a:ext cx="453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39">
              <a:extLst>
                <a:ext uri="{FF2B5EF4-FFF2-40B4-BE49-F238E27FC236}">
                  <a16:creationId xmlns:a16="http://schemas.microsoft.com/office/drawing/2014/main" id="{8A805F5A-2BFB-4458-8FAE-15CC8BCB5F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9" y="2478"/>
              <a:ext cx="0" cy="5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40">
              <a:extLst>
                <a:ext uri="{FF2B5EF4-FFF2-40B4-BE49-F238E27FC236}">
                  <a16:creationId xmlns:a16="http://schemas.microsoft.com/office/drawing/2014/main" id="{8BE198E9-1348-4478-A020-83A4525A0C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9" y="2478"/>
              <a:ext cx="545" cy="5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41">
              <a:extLst>
                <a:ext uri="{FF2B5EF4-FFF2-40B4-BE49-F238E27FC236}">
                  <a16:creationId xmlns:a16="http://schemas.microsoft.com/office/drawing/2014/main" id="{F9C9C014-877C-40C2-8201-4685B0C7FD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8" y="2877"/>
              <a:ext cx="0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" name="TextBox 6">
            <a:extLst>
              <a:ext uri="{FF2B5EF4-FFF2-40B4-BE49-F238E27FC236}">
                <a16:creationId xmlns:a16="http://schemas.microsoft.com/office/drawing/2014/main" id="{3C64B589-ACC9-4D0C-9CC7-0C6484B6366B}"/>
              </a:ext>
            </a:extLst>
          </p:cNvPr>
          <p:cNvSpPr txBox="1"/>
          <p:nvPr/>
        </p:nvSpPr>
        <p:spPr>
          <a:xfrm>
            <a:off x="3851920" y="5307085"/>
            <a:ext cx="15916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并发类型</a:t>
            </a:r>
          </a:p>
        </p:txBody>
      </p:sp>
    </p:spTree>
    <p:extLst>
      <p:ext uri="{BB962C8B-B14F-4D97-AF65-F5344CB8AC3E}">
        <p14:creationId xmlns:p14="http://schemas.microsoft.com/office/powerpoint/2010/main" val="3086264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en-US" altLang="zh-CN" dirty="0">
                <a:effectLst/>
              </a:rPr>
              <a:t>2.4 </a:t>
            </a:r>
            <a:r>
              <a:rPr lang="zh-CN" altLang="en-US" dirty="0">
                <a:effectLst/>
              </a:rPr>
              <a:t>进程控制</a:t>
            </a: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6472E49B-33C8-4ABD-B74B-57265B22EA3A}"/>
              </a:ext>
            </a:extLst>
          </p:cNvPr>
          <p:cNvSpPr txBox="1">
            <a:spLocks/>
          </p:cNvSpPr>
          <p:nvPr/>
        </p:nvSpPr>
        <p:spPr bwMode="auto">
          <a:xfrm>
            <a:off x="107504" y="1219200"/>
            <a:ext cx="9036496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进程控制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t>	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	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进程创建与撤销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	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进程阻塞与唤醒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	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挂起与激活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	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进程切换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实现方式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进程控制由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原语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来实现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原语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(Primitive):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用于完成一定功能的过程。它是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原子操作，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执行过程中不允许被中断。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Arial" pitchFamily="34" charset="0"/>
              <a:buNone/>
              <a:tabLst/>
              <a:defRPr/>
            </a:pP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61018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20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4" dur="20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的创建与撤销</a:t>
            </a:r>
          </a:p>
        </p:txBody>
      </p:sp>
      <p:graphicFrame>
        <p:nvGraphicFramePr>
          <p:cNvPr id="3" name="内容占位符 6">
            <a:extLst>
              <a:ext uri="{FF2B5EF4-FFF2-40B4-BE49-F238E27FC236}">
                <a16:creationId xmlns:a16="http://schemas.microsoft.com/office/drawing/2014/main" id="{42F89BE9-0D29-4B2E-881B-969607F36EB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9245464"/>
              </p:ext>
            </p:extLst>
          </p:nvPr>
        </p:nvGraphicFramePr>
        <p:xfrm>
          <a:off x="1249288" y="1988840"/>
          <a:ext cx="6419056" cy="38060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内容占位符 2">
            <a:extLst>
              <a:ext uri="{FF2B5EF4-FFF2-40B4-BE49-F238E27FC236}">
                <a16:creationId xmlns:a16="http://schemas.microsoft.com/office/drawing/2014/main" id="{E69E498A-BDF7-4E3F-BD1C-49696DCC1ABD}"/>
              </a:ext>
            </a:extLst>
          </p:cNvPr>
          <p:cNvSpPr txBox="1">
            <a:spLocks/>
          </p:cNvSpPr>
          <p:nvPr/>
        </p:nvSpPr>
        <p:spPr bwMode="auto">
          <a:xfrm>
            <a:off x="0" y="1125538"/>
            <a:ext cx="8229600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引起创建进程的典型事件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88407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AsOne/>
      </p:bldGraphic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的创建与撤销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8EE2DC3-05AF-4FF5-989E-2D700632DC9C}"/>
              </a:ext>
            </a:extLst>
          </p:cNvPr>
          <p:cNvSpPr txBox="1">
            <a:spLocks/>
          </p:cNvSpPr>
          <p:nvPr/>
        </p:nvSpPr>
        <p:spPr bwMode="auto">
          <a:xfrm>
            <a:off x="0" y="991269"/>
            <a:ext cx="9144000" cy="52460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创建进程（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create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原语）的步骤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给新进程分配一个唯一的进程标识符  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为进程分配空间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初始化进程控制块</a:t>
            </a:r>
          </a:p>
          <a:p>
            <a:pPr marL="1143000" marR="0" lvl="2" indent="-2286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初始化标识信息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1143000" marR="0" lvl="2" indent="-2286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初始化处理机状态信息</a:t>
            </a:r>
          </a:p>
          <a:p>
            <a:pPr marL="1143000" marR="0" lvl="2" indent="-2286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如使程序计数器指向程序的入口地址，使栈指针指向栈顶等。</a:t>
            </a:r>
          </a:p>
          <a:p>
            <a:pPr marL="1143000" marR="0" lvl="2" indent="-2286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初始化进程调度信息</a:t>
            </a:r>
          </a:p>
          <a:p>
            <a:pPr marL="1143000" marR="0" lvl="2" indent="-2286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如设置进程的状态、优先级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建立链接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，将之插入就绪或就绪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/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挂起链表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建立或扩充其它数据结构</a:t>
            </a:r>
          </a:p>
        </p:txBody>
      </p:sp>
    </p:spTree>
    <p:extLst>
      <p:ext uri="{BB962C8B-B14F-4D97-AF65-F5344CB8AC3E}">
        <p14:creationId xmlns:p14="http://schemas.microsoft.com/office/powerpoint/2010/main" val="3596293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4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的创建与撤销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182827F4-12E4-48D9-945E-95493646A6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412776"/>
            <a:ext cx="4038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引起进程终止的事件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正常结束：如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exit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，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halt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，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logoff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异常结束：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外界干预：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系统员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kill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进程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父进程请求</a:t>
            </a:r>
            <a:endParaRPr kumimoji="0" lang="en-US" altLang="zh-CN" sz="2200" b="0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 charset="0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父进程结束</a:t>
            </a:r>
          </a:p>
        </p:txBody>
      </p:sp>
      <p:sp>
        <p:nvSpPr>
          <p:cNvPr id="4" name="内容占位符 4">
            <a:extLst>
              <a:ext uri="{FF2B5EF4-FFF2-40B4-BE49-F238E27FC236}">
                <a16:creationId xmlns:a16="http://schemas.microsoft.com/office/drawing/2014/main" id="{FFBD6BB5-0AD1-48BC-9C1F-A9E813E29439}"/>
              </a:ext>
            </a:extLst>
          </p:cNvPr>
          <p:cNvSpPr txBox="1">
            <a:spLocks/>
          </p:cNvSpPr>
          <p:nvPr/>
        </p:nvSpPr>
        <p:spPr>
          <a:xfrm>
            <a:off x="4716016" y="1556792"/>
            <a:ext cx="3524200" cy="3600400"/>
          </a:xfrm>
          <a:prstGeom prst="rect">
            <a:avLst/>
          </a:prstGeom>
          <a:solidFill>
            <a:srgbClr val="143DA2">
              <a:lumMod val="40000"/>
              <a:lumOff val="60000"/>
            </a:srgbClr>
          </a:solidFill>
          <a:ln>
            <a:solidFill>
              <a:srgbClr val="FFFFFF"/>
            </a:solidFill>
          </a:ln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itchFamily="49" charset="-122"/>
                <a:cs typeface="Times New Roman" pitchFamily="18" charset="0"/>
              </a:rPr>
              <a:t>越界错误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itchFamily="49" charset="-122"/>
                <a:cs typeface="Times New Roman" pitchFamily="18" charset="0"/>
              </a:rPr>
              <a:t>保护错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itchFamily="49" charset="-122"/>
                <a:cs typeface="Times New Roman" pitchFamily="18" charset="0"/>
              </a:rPr>
              <a:t>非法指令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itchFamily="49" charset="-122"/>
                <a:cs typeface="Times New Roman" pitchFamily="18" charset="0"/>
              </a:rPr>
              <a:t>特权指令错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itchFamily="49" charset="-122"/>
                <a:cs typeface="Times New Roman" pitchFamily="18" charset="0"/>
              </a:rPr>
              <a:t>运行超时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itchFamily="49" charset="-122"/>
                <a:cs typeface="Times New Roman" pitchFamily="18" charset="0"/>
              </a:rPr>
              <a:t>等待超时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itchFamily="49" charset="-122"/>
                <a:cs typeface="Times New Roman" pitchFamily="18" charset="0"/>
              </a:rPr>
              <a:t>算术运算错、被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itchFamily="49" charset="-122"/>
                <a:cs typeface="Times New Roman" pitchFamily="18" charset="0"/>
              </a:rPr>
              <a:t>0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itchFamily="49" charset="-122"/>
                <a:cs typeface="Times New Roman" pitchFamily="18" charset="0"/>
              </a:rPr>
              <a:t>除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itchFamily="49" charset="-122"/>
                <a:cs typeface="Times New Roman" pitchFamily="18" charset="0"/>
              </a:rPr>
              <a:t>I/O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itchFamily="49" charset="-122"/>
                <a:cs typeface="Times New Roman" pitchFamily="18" charset="0"/>
              </a:rPr>
              <a:t>故障</a:t>
            </a:r>
          </a:p>
        </p:txBody>
      </p:sp>
      <p:sp>
        <p:nvSpPr>
          <p:cNvPr id="5" name="右箭头 5">
            <a:extLst>
              <a:ext uri="{FF2B5EF4-FFF2-40B4-BE49-F238E27FC236}">
                <a16:creationId xmlns:a16="http://schemas.microsoft.com/office/drawing/2014/main" id="{C1F64011-8F58-4684-83AB-BA125D2DB933}"/>
              </a:ext>
            </a:extLst>
          </p:cNvPr>
          <p:cNvSpPr/>
          <p:nvPr/>
        </p:nvSpPr>
        <p:spPr>
          <a:xfrm>
            <a:off x="3131840" y="3068960"/>
            <a:ext cx="1371600" cy="341194"/>
          </a:xfrm>
          <a:prstGeom prst="rightArrow">
            <a:avLst/>
          </a:prstGeom>
          <a:solidFill>
            <a:srgbClr val="143DA2">
              <a:lumMod val="40000"/>
              <a:lumOff val="60000"/>
            </a:srgbClr>
          </a:solidFill>
          <a:ln w="9525" cap="flat" cmpd="sng" algn="ctr">
            <a:solidFill>
              <a:srgbClr val="FFFFFF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74592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的创建与撤销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57F0B49-0B95-47B3-80AF-956954902F5D}"/>
              </a:ext>
            </a:extLst>
          </p:cNvPr>
          <p:cNvSpPr txBox="1">
            <a:spLocks/>
          </p:cNvSpPr>
          <p:nvPr/>
        </p:nvSpPr>
        <p:spPr bwMode="auto">
          <a:xfrm>
            <a:off x="323528" y="980728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进程终止过程（进程终止原语） </a:t>
            </a:r>
          </a:p>
          <a:p>
            <a:pPr marL="914400" marR="0" lvl="1" indent="-4572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+mj-ea"/>
              <a:buAutoNum type="circleNumDbPlain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根据被终止进程的标识符找到其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PCB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，读出该进程的状态。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914400" marR="0" lvl="1" indent="-4572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+mj-ea"/>
              <a:buAutoNum type="circleNumDbPlain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若该进程为执行状态，则终止其执行，调度下一个就绪进程执行。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914400" marR="0" lvl="1" indent="-4572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+mj-ea"/>
              <a:buAutoNum type="circleNumDbPlain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若该进程还有子孙进程，还应将其所有子孙进程予以终止，以防他们成为不可控的进程。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914400" marR="0" lvl="1" indent="-4572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+mj-ea"/>
              <a:buAutoNum type="circleNumDbPlain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将该进程所拥有的全部资源，或者归还给其父进程，或者归还给系统。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914400" marR="0" lvl="1" indent="-4572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+mj-ea"/>
              <a:buAutoNum type="circleNumDbPlain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将被终止进程（它的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PCB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）从所在队列（或链表）中移出，等待其他程序来搜集信息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5007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的阻塞与唤醒</a:t>
            </a: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31F1E5E6-1ACE-434E-8760-3E314E550D9C}"/>
              </a:ext>
            </a:extLst>
          </p:cNvPr>
          <p:cNvSpPr txBox="1">
            <a:spLocks/>
          </p:cNvSpPr>
          <p:nvPr/>
        </p:nvSpPr>
        <p:spPr bwMode="auto">
          <a:xfrm>
            <a:off x="457200" y="1556792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引起进程阻塞的事件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请求系统服务而得不到满足时，如向系统请求打印。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启动某种操作而需同步时：例如进程访问临界区，而临界区暂时被锁定。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新数据尚未到达：如进程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写，进程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读，则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未写完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,B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不能读。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无新工作可做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2075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的阻塞与唤醒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BCE8E5F-95AF-47CB-950F-51A1D217D8BE}"/>
              </a:ext>
            </a:extLst>
          </p:cNvPr>
          <p:cNvSpPr txBox="1">
            <a:spLocks/>
          </p:cNvSpPr>
          <p:nvPr/>
        </p:nvSpPr>
        <p:spPr bwMode="auto">
          <a:xfrm>
            <a:off x="323528" y="1219200"/>
            <a:ext cx="8363272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进程阻塞过程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正在执行的进程，当发现上述某事件时，由于无法继续执行，于是进程便通过调用阻塞原语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block()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把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自己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阻塞。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把进程控制块中的现行状态由“执行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”改为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“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阻塞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”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，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并将PCB插入阻塞队列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调度程序将处理机分配给另一就绪进程，并进行切换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1461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的阻塞与唤醒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5947DAD-3EC8-4235-B569-695774251DC4}"/>
              </a:ext>
            </a:extLst>
          </p:cNvPr>
          <p:cNvSpPr txBox="1">
            <a:spLocks/>
          </p:cNvSpPr>
          <p:nvPr/>
        </p:nvSpPr>
        <p:spPr bwMode="auto">
          <a:xfrm>
            <a:off x="457200" y="1356320"/>
            <a:ext cx="82296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进程唤醒过程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当被阻塞进程所期待的事件出现时，则由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有关进程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（比如，用完并释放了该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I/O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设备的进程）调用唤醒原语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wakeup()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，将等待该事件的进程唤醒；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唤醒原语执行过程：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457200" marR="0" lvl="1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None/>
              <a:tabLst/>
              <a:defRPr/>
            </a:pPr>
            <a:r>
              <a:rPr lang="en-US" altLang="zh-CN" kern="0" dirty="0">
                <a:solidFill>
                  <a:srgbClr val="000000"/>
                </a:solidFill>
                <a:latin typeface="宋体" pitchFamily="2" charset="-122"/>
              </a:rPr>
              <a:t>	</a:t>
            </a:r>
            <a:r>
              <a:rPr lang="zh-CN" altLang="en-US" kern="0" dirty="0">
                <a:solidFill>
                  <a:srgbClr val="000000"/>
                </a:solidFill>
                <a:latin typeface="宋体" pitchFamily="2" charset="-122"/>
              </a:rPr>
              <a:t>将被阻塞的进程从阻塞队列移出，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将其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PCB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中的现行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状态由“阻塞”改为“就绪”，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插入到就绪队列中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71705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>
                <a:effectLst/>
              </a:rPr>
              <a:t>进程的挂起与激活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A4C0DD4-EE5B-4995-8C4F-127175E0F502}"/>
              </a:ext>
            </a:extLst>
          </p:cNvPr>
          <p:cNvSpPr txBox="1">
            <a:spLocks/>
          </p:cNvSpPr>
          <p:nvPr/>
        </p:nvSpPr>
        <p:spPr bwMode="auto">
          <a:xfrm>
            <a:off x="457200" y="1219200"/>
            <a:ext cx="82296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进程的挂起</a:t>
            </a:r>
            <a:endParaRPr kumimoji="0" lang="en-US" altLang="zh-CN" sz="2800" b="0" i="0" u="none" strike="noStrike" kern="0" cap="none" spc="0" normalizeH="0" baseline="0" noProof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当出现了引起进程挂起的事件时，系统将利用挂起原语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suspend( )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将指定进程挂起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挂起原语的执行过程</a:t>
            </a:r>
            <a:endParaRPr kumimoji="0" lang="en-US" altLang="zh-CN" sz="2800" b="0" i="0" u="none" strike="noStrike" kern="0" cap="none" spc="0" normalizeH="0" baseline="0" noProof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检查被挂起进程的状态，状态改变：就绪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  —&gt; 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就绪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/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挂起；阻塞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 —&gt; 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阻塞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/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挂起。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插入相应的队列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Arial" pitchFamily="34" charset="0"/>
              <a:buNone/>
              <a:tabLst/>
              <a:defRPr/>
            </a:pP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44260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>
                <a:effectLst/>
              </a:rPr>
              <a:t>进程的挂起与激活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E57DC2A-8DBA-484D-9F96-78C234BC4B6B}"/>
              </a:ext>
            </a:extLst>
          </p:cNvPr>
          <p:cNvSpPr txBox="1">
            <a:spLocks/>
          </p:cNvSpPr>
          <p:nvPr/>
        </p:nvSpPr>
        <p:spPr bwMode="auto">
          <a:xfrm>
            <a:off x="457200" y="1219200"/>
            <a:ext cx="82296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进程的激活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当发生激活进程的事件时,则可将在外存上处于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挂起状态的进程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换入内存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激活原语的执行过程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楷体_GB2312" pitchFamily="49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利用激活原语</a:t>
            </a:r>
            <a:r>
              <a:rPr kumimoji="0" lang="en-US" altLang="zh-CN" sz="2400" b="1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active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()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将指定进程从外存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调入内存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；检查该进程的状态，状态改变：就绪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/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挂起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—&gt;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就绪；阻塞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/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挂起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—&gt;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阻塞；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插入相应队列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9527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程序的顺序执行与并发执行</a:t>
            </a:r>
          </a:p>
        </p:txBody>
      </p:sp>
      <p:sp>
        <p:nvSpPr>
          <p:cNvPr id="20" name="内容占位符 2">
            <a:extLst>
              <a:ext uri="{FF2B5EF4-FFF2-40B4-BE49-F238E27FC236}">
                <a16:creationId xmlns:a16="http://schemas.microsoft.com/office/drawing/2014/main" id="{6B537DE6-71A0-4451-8CAF-CB6632CE3EB5}"/>
              </a:ext>
            </a:extLst>
          </p:cNvPr>
          <p:cNvSpPr txBox="1">
            <a:spLocks/>
          </p:cNvSpPr>
          <p:nvPr/>
        </p:nvSpPr>
        <p:spPr bwMode="auto">
          <a:xfrm>
            <a:off x="457200" y="1063277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顺序执行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   若干程序或程序段之间必须严格按照某种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E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先后顺序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来执行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顺序执行示例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程序的顺序执行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语句的顺序执行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Arial" pitchFamily="34" charset="0"/>
              <a:buNone/>
              <a:tabLst/>
              <a:defRPr/>
            </a:pP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        </a:t>
            </a: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S1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：</a:t>
            </a: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a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： ＝ </a:t>
            </a:r>
            <a:r>
              <a:rPr kumimoji="1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x+y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；</a:t>
            </a: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S2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：</a:t>
            </a: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b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： ＝ </a:t>
            </a: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a-5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；</a:t>
            </a: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S3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：</a:t>
            </a: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c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： ＝ </a:t>
            </a: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b+1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；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1" name="Group 29">
            <a:extLst>
              <a:ext uri="{FF2B5EF4-FFF2-40B4-BE49-F238E27FC236}">
                <a16:creationId xmlns:a16="http://schemas.microsoft.com/office/drawing/2014/main" id="{5BC576E3-26C3-48B0-9F62-835661ACE081}"/>
              </a:ext>
            </a:extLst>
          </p:cNvPr>
          <p:cNvGrpSpPr>
            <a:grpSpLocks/>
          </p:cNvGrpSpPr>
          <p:nvPr/>
        </p:nvGrpSpPr>
        <p:grpSpPr bwMode="auto">
          <a:xfrm>
            <a:off x="2268538" y="3756968"/>
            <a:ext cx="4735512" cy="392112"/>
            <a:chOff x="443" y="1661"/>
            <a:chExt cx="2983" cy="247"/>
          </a:xfrm>
        </p:grpSpPr>
        <p:sp>
          <p:nvSpPr>
            <p:cNvPr id="22" name="Freeform 30">
              <a:extLst>
                <a:ext uri="{FF2B5EF4-FFF2-40B4-BE49-F238E27FC236}">
                  <a16:creationId xmlns:a16="http://schemas.microsoft.com/office/drawing/2014/main" id="{E15C8233-FF56-43CF-83D5-C6C0B9A4A31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3" y="1661"/>
              <a:ext cx="249" cy="247"/>
            </a:xfrm>
            <a:custGeom>
              <a:avLst/>
              <a:gdLst>
                <a:gd name="T0" fmla="*/ 0 w 497"/>
                <a:gd name="T1" fmla="*/ 247 h 494"/>
                <a:gd name="T2" fmla="*/ 2 w 497"/>
                <a:gd name="T3" fmla="*/ 216 h 494"/>
                <a:gd name="T4" fmla="*/ 9 w 497"/>
                <a:gd name="T5" fmla="*/ 185 h 494"/>
                <a:gd name="T6" fmla="*/ 18 w 497"/>
                <a:gd name="T7" fmla="*/ 156 h 494"/>
                <a:gd name="T8" fmla="*/ 31 w 497"/>
                <a:gd name="T9" fmla="*/ 128 h 494"/>
                <a:gd name="T10" fmla="*/ 48 w 497"/>
                <a:gd name="T11" fmla="*/ 102 h 494"/>
                <a:gd name="T12" fmla="*/ 68 w 497"/>
                <a:gd name="T13" fmla="*/ 78 h 494"/>
                <a:gd name="T14" fmla="*/ 90 w 497"/>
                <a:gd name="T15" fmla="*/ 56 h 494"/>
                <a:gd name="T16" fmla="*/ 115 w 497"/>
                <a:gd name="T17" fmla="*/ 38 h 494"/>
                <a:gd name="T18" fmla="*/ 143 w 497"/>
                <a:gd name="T19" fmla="*/ 23 h 494"/>
                <a:gd name="T20" fmla="*/ 172 w 497"/>
                <a:gd name="T21" fmla="*/ 12 h 494"/>
                <a:gd name="T22" fmla="*/ 202 w 497"/>
                <a:gd name="T23" fmla="*/ 4 h 494"/>
                <a:gd name="T24" fmla="*/ 233 w 497"/>
                <a:gd name="T25" fmla="*/ 0 h 494"/>
                <a:gd name="T26" fmla="*/ 264 w 497"/>
                <a:gd name="T27" fmla="*/ 0 h 494"/>
                <a:gd name="T28" fmla="*/ 295 w 497"/>
                <a:gd name="T29" fmla="*/ 4 h 494"/>
                <a:gd name="T30" fmla="*/ 326 w 497"/>
                <a:gd name="T31" fmla="*/ 12 h 494"/>
                <a:gd name="T32" fmla="*/ 355 w 497"/>
                <a:gd name="T33" fmla="*/ 23 h 494"/>
                <a:gd name="T34" fmla="*/ 382 w 497"/>
                <a:gd name="T35" fmla="*/ 38 h 494"/>
                <a:gd name="T36" fmla="*/ 407 w 497"/>
                <a:gd name="T37" fmla="*/ 56 h 494"/>
                <a:gd name="T38" fmla="*/ 430 w 497"/>
                <a:gd name="T39" fmla="*/ 78 h 494"/>
                <a:gd name="T40" fmla="*/ 450 w 497"/>
                <a:gd name="T41" fmla="*/ 102 h 494"/>
                <a:gd name="T42" fmla="*/ 466 w 497"/>
                <a:gd name="T43" fmla="*/ 128 h 494"/>
                <a:gd name="T44" fmla="*/ 480 w 497"/>
                <a:gd name="T45" fmla="*/ 156 h 494"/>
                <a:gd name="T46" fmla="*/ 489 w 497"/>
                <a:gd name="T47" fmla="*/ 185 h 494"/>
                <a:gd name="T48" fmla="*/ 495 w 497"/>
                <a:gd name="T49" fmla="*/ 216 h 494"/>
                <a:gd name="T50" fmla="*/ 497 w 497"/>
                <a:gd name="T51" fmla="*/ 247 h 494"/>
                <a:gd name="T52" fmla="*/ 495 w 497"/>
                <a:gd name="T53" fmla="*/ 278 h 494"/>
                <a:gd name="T54" fmla="*/ 489 w 497"/>
                <a:gd name="T55" fmla="*/ 308 h 494"/>
                <a:gd name="T56" fmla="*/ 480 w 497"/>
                <a:gd name="T57" fmla="*/ 338 h 494"/>
                <a:gd name="T58" fmla="*/ 466 w 497"/>
                <a:gd name="T59" fmla="*/ 366 h 494"/>
                <a:gd name="T60" fmla="*/ 450 w 497"/>
                <a:gd name="T61" fmla="*/ 393 h 494"/>
                <a:gd name="T62" fmla="*/ 430 w 497"/>
                <a:gd name="T63" fmla="*/ 417 h 494"/>
                <a:gd name="T64" fmla="*/ 407 w 497"/>
                <a:gd name="T65" fmla="*/ 438 h 494"/>
                <a:gd name="T66" fmla="*/ 382 w 497"/>
                <a:gd name="T67" fmla="*/ 456 h 494"/>
                <a:gd name="T68" fmla="*/ 355 w 497"/>
                <a:gd name="T69" fmla="*/ 471 h 494"/>
                <a:gd name="T70" fmla="*/ 326 w 497"/>
                <a:gd name="T71" fmla="*/ 483 h 494"/>
                <a:gd name="T72" fmla="*/ 295 w 497"/>
                <a:gd name="T73" fmla="*/ 491 h 494"/>
                <a:gd name="T74" fmla="*/ 264 w 497"/>
                <a:gd name="T75" fmla="*/ 494 h 494"/>
                <a:gd name="T76" fmla="*/ 233 w 497"/>
                <a:gd name="T77" fmla="*/ 494 h 494"/>
                <a:gd name="T78" fmla="*/ 202 w 497"/>
                <a:gd name="T79" fmla="*/ 491 h 494"/>
                <a:gd name="T80" fmla="*/ 172 w 497"/>
                <a:gd name="T81" fmla="*/ 483 h 494"/>
                <a:gd name="T82" fmla="*/ 143 w 497"/>
                <a:gd name="T83" fmla="*/ 471 h 494"/>
                <a:gd name="T84" fmla="*/ 115 w 497"/>
                <a:gd name="T85" fmla="*/ 456 h 494"/>
                <a:gd name="T86" fmla="*/ 90 w 497"/>
                <a:gd name="T87" fmla="*/ 438 h 494"/>
                <a:gd name="T88" fmla="*/ 68 w 497"/>
                <a:gd name="T89" fmla="*/ 417 h 494"/>
                <a:gd name="T90" fmla="*/ 48 w 497"/>
                <a:gd name="T91" fmla="*/ 393 h 494"/>
                <a:gd name="T92" fmla="*/ 31 w 497"/>
                <a:gd name="T93" fmla="*/ 366 h 494"/>
                <a:gd name="T94" fmla="*/ 18 w 497"/>
                <a:gd name="T95" fmla="*/ 338 h 494"/>
                <a:gd name="T96" fmla="*/ 9 w 497"/>
                <a:gd name="T97" fmla="*/ 308 h 494"/>
                <a:gd name="T98" fmla="*/ 2 w 497"/>
                <a:gd name="T99" fmla="*/ 278 h 494"/>
                <a:gd name="T100" fmla="*/ 0 w 497"/>
                <a:gd name="T101" fmla="*/ 247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497" h="494">
                  <a:moveTo>
                    <a:pt x="0" y="247"/>
                  </a:moveTo>
                  <a:lnTo>
                    <a:pt x="2" y="216"/>
                  </a:lnTo>
                  <a:lnTo>
                    <a:pt x="9" y="185"/>
                  </a:lnTo>
                  <a:lnTo>
                    <a:pt x="18" y="156"/>
                  </a:lnTo>
                  <a:lnTo>
                    <a:pt x="31" y="128"/>
                  </a:lnTo>
                  <a:lnTo>
                    <a:pt x="48" y="102"/>
                  </a:lnTo>
                  <a:lnTo>
                    <a:pt x="68" y="78"/>
                  </a:lnTo>
                  <a:lnTo>
                    <a:pt x="90" y="56"/>
                  </a:lnTo>
                  <a:lnTo>
                    <a:pt x="115" y="38"/>
                  </a:lnTo>
                  <a:lnTo>
                    <a:pt x="143" y="23"/>
                  </a:lnTo>
                  <a:lnTo>
                    <a:pt x="172" y="12"/>
                  </a:lnTo>
                  <a:lnTo>
                    <a:pt x="202" y="4"/>
                  </a:lnTo>
                  <a:lnTo>
                    <a:pt x="233" y="0"/>
                  </a:lnTo>
                  <a:lnTo>
                    <a:pt x="264" y="0"/>
                  </a:lnTo>
                  <a:lnTo>
                    <a:pt x="295" y="4"/>
                  </a:lnTo>
                  <a:lnTo>
                    <a:pt x="326" y="12"/>
                  </a:lnTo>
                  <a:lnTo>
                    <a:pt x="355" y="23"/>
                  </a:lnTo>
                  <a:lnTo>
                    <a:pt x="382" y="38"/>
                  </a:lnTo>
                  <a:lnTo>
                    <a:pt x="407" y="56"/>
                  </a:lnTo>
                  <a:lnTo>
                    <a:pt x="430" y="78"/>
                  </a:lnTo>
                  <a:lnTo>
                    <a:pt x="450" y="102"/>
                  </a:lnTo>
                  <a:lnTo>
                    <a:pt x="466" y="128"/>
                  </a:lnTo>
                  <a:lnTo>
                    <a:pt x="480" y="156"/>
                  </a:lnTo>
                  <a:lnTo>
                    <a:pt x="489" y="185"/>
                  </a:lnTo>
                  <a:lnTo>
                    <a:pt x="495" y="216"/>
                  </a:lnTo>
                  <a:lnTo>
                    <a:pt x="497" y="247"/>
                  </a:lnTo>
                  <a:lnTo>
                    <a:pt x="495" y="278"/>
                  </a:lnTo>
                  <a:lnTo>
                    <a:pt x="489" y="308"/>
                  </a:lnTo>
                  <a:lnTo>
                    <a:pt x="480" y="338"/>
                  </a:lnTo>
                  <a:lnTo>
                    <a:pt x="466" y="366"/>
                  </a:lnTo>
                  <a:lnTo>
                    <a:pt x="450" y="393"/>
                  </a:lnTo>
                  <a:lnTo>
                    <a:pt x="430" y="417"/>
                  </a:lnTo>
                  <a:lnTo>
                    <a:pt x="407" y="438"/>
                  </a:lnTo>
                  <a:lnTo>
                    <a:pt x="382" y="456"/>
                  </a:lnTo>
                  <a:lnTo>
                    <a:pt x="355" y="471"/>
                  </a:lnTo>
                  <a:lnTo>
                    <a:pt x="326" y="483"/>
                  </a:lnTo>
                  <a:lnTo>
                    <a:pt x="295" y="491"/>
                  </a:lnTo>
                  <a:lnTo>
                    <a:pt x="264" y="494"/>
                  </a:lnTo>
                  <a:lnTo>
                    <a:pt x="233" y="494"/>
                  </a:lnTo>
                  <a:lnTo>
                    <a:pt x="202" y="491"/>
                  </a:lnTo>
                  <a:lnTo>
                    <a:pt x="172" y="483"/>
                  </a:lnTo>
                  <a:lnTo>
                    <a:pt x="143" y="471"/>
                  </a:lnTo>
                  <a:lnTo>
                    <a:pt x="115" y="456"/>
                  </a:lnTo>
                  <a:lnTo>
                    <a:pt x="90" y="438"/>
                  </a:lnTo>
                  <a:lnTo>
                    <a:pt x="68" y="417"/>
                  </a:lnTo>
                  <a:lnTo>
                    <a:pt x="48" y="393"/>
                  </a:lnTo>
                  <a:lnTo>
                    <a:pt x="31" y="366"/>
                  </a:lnTo>
                  <a:lnTo>
                    <a:pt x="18" y="338"/>
                  </a:lnTo>
                  <a:lnTo>
                    <a:pt x="9" y="308"/>
                  </a:lnTo>
                  <a:lnTo>
                    <a:pt x="2" y="278"/>
                  </a:lnTo>
                  <a:lnTo>
                    <a:pt x="0" y="247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23" name="Rectangle 31">
              <a:extLst>
                <a:ext uri="{FF2B5EF4-FFF2-40B4-BE49-F238E27FC236}">
                  <a16:creationId xmlns:a16="http://schemas.microsoft.com/office/drawing/2014/main" id="{0FC460EC-D9DE-4E04-9B41-B241399034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" y="1702"/>
              <a:ext cx="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dirty="0">
                  <a:solidFill>
                    <a:srgbClr val="000000"/>
                  </a:solidFill>
                  <a:latin typeface="Times" charset="0"/>
                </a:rPr>
                <a:t>I</a:t>
              </a:r>
              <a:endParaRPr kumimoji="1" lang="en-US" altLang="zh-CN" sz="2400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24" name="Rectangle 32">
              <a:extLst>
                <a:ext uri="{FF2B5EF4-FFF2-40B4-BE49-F238E27FC236}">
                  <a16:creationId xmlns:a16="http://schemas.microsoft.com/office/drawing/2014/main" id="{CD1CE6C0-500D-40C8-9F26-F6BC38102B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7" y="1789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200" dirty="0">
                  <a:solidFill>
                    <a:srgbClr val="000000"/>
                  </a:solidFill>
                  <a:latin typeface="Times" charset="0"/>
                </a:rPr>
                <a:t>1</a:t>
              </a:r>
              <a:endParaRPr kumimoji="1" lang="en-US" altLang="zh-CN" sz="2400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25" name="Line 33">
              <a:extLst>
                <a:ext uri="{FF2B5EF4-FFF2-40B4-BE49-F238E27FC236}">
                  <a16:creationId xmlns:a16="http://schemas.microsoft.com/office/drawing/2014/main" id="{C47A0D10-96B7-4D81-A3E9-D4ED7413FF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2" y="1785"/>
              <a:ext cx="298" cy="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26" name="Freeform 34">
              <a:extLst>
                <a:ext uri="{FF2B5EF4-FFF2-40B4-BE49-F238E27FC236}">
                  <a16:creationId xmlns:a16="http://schemas.microsoft.com/office/drawing/2014/main" id="{12B233F1-69DB-4DDF-932F-DA0B84FEEB42}"/>
                </a:ext>
              </a:extLst>
            </p:cNvPr>
            <p:cNvSpPr>
              <a:spLocks/>
            </p:cNvSpPr>
            <p:nvPr/>
          </p:nvSpPr>
          <p:spPr bwMode="auto">
            <a:xfrm>
              <a:off x="861" y="1760"/>
              <a:ext cx="129" cy="49"/>
            </a:xfrm>
            <a:custGeom>
              <a:avLst/>
              <a:gdLst>
                <a:gd name="T0" fmla="*/ 0 w 259"/>
                <a:gd name="T1" fmla="*/ 0 h 99"/>
                <a:gd name="T2" fmla="*/ 48 w 259"/>
                <a:gd name="T3" fmla="*/ 49 h 99"/>
                <a:gd name="T4" fmla="*/ 0 w 259"/>
                <a:gd name="T5" fmla="*/ 99 h 99"/>
                <a:gd name="T6" fmla="*/ 259 w 259"/>
                <a:gd name="T7" fmla="*/ 49 h 99"/>
                <a:gd name="T8" fmla="*/ 0 w 259"/>
                <a:gd name="T9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9" h="99">
                  <a:moveTo>
                    <a:pt x="0" y="0"/>
                  </a:moveTo>
                  <a:lnTo>
                    <a:pt x="48" y="49"/>
                  </a:lnTo>
                  <a:lnTo>
                    <a:pt x="0" y="99"/>
                  </a:lnTo>
                  <a:lnTo>
                    <a:pt x="259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27" name="Freeform 35">
              <a:extLst>
                <a:ext uri="{FF2B5EF4-FFF2-40B4-BE49-F238E27FC236}">
                  <a16:creationId xmlns:a16="http://schemas.microsoft.com/office/drawing/2014/main" id="{A6C8E97E-615B-41BC-9DA2-44CDA208022D}"/>
                </a:ext>
              </a:extLst>
            </p:cNvPr>
            <p:cNvSpPr>
              <a:spLocks/>
            </p:cNvSpPr>
            <p:nvPr/>
          </p:nvSpPr>
          <p:spPr bwMode="auto">
            <a:xfrm>
              <a:off x="990" y="1661"/>
              <a:ext cx="249" cy="247"/>
            </a:xfrm>
            <a:custGeom>
              <a:avLst/>
              <a:gdLst>
                <a:gd name="T0" fmla="*/ 0 w 497"/>
                <a:gd name="T1" fmla="*/ 247 h 494"/>
                <a:gd name="T2" fmla="*/ 2 w 497"/>
                <a:gd name="T3" fmla="*/ 216 h 494"/>
                <a:gd name="T4" fmla="*/ 7 w 497"/>
                <a:gd name="T5" fmla="*/ 185 h 494"/>
                <a:gd name="T6" fmla="*/ 18 w 497"/>
                <a:gd name="T7" fmla="*/ 156 h 494"/>
                <a:gd name="T8" fmla="*/ 31 w 497"/>
                <a:gd name="T9" fmla="*/ 128 h 494"/>
                <a:gd name="T10" fmla="*/ 48 w 497"/>
                <a:gd name="T11" fmla="*/ 102 h 494"/>
                <a:gd name="T12" fmla="*/ 67 w 497"/>
                <a:gd name="T13" fmla="*/ 78 h 494"/>
                <a:gd name="T14" fmla="*/ 90 w 497"/>
                <a:gd name="T15" fmla="*/ 56 h 494"/>
                <a:gd name="T16" fmla="*/ 115 w 497"/>
                <a:gd name="T17" fmla="*/ 38 h 494"/>
                <a:gd name="T18" fmla="*/ 143 w 497"/>
                <a:gd name="T19" fmla="*/ 23 h 494"/>
                <a:gd name="T20" fmla="*/ 172 w 497"/>
                <a:gd name="T21" fmla="*/ 12 h 494"/>
                <a:gd name="T22" fmla="*/ 202 w 497"/>
                <a:gd name="T23" fmla="*/ 4 h 494"/>
                <a:gd name="T24" fmla="*/ 233 w 497"/>
                <a:gd name="T25" fmla="*/ 0 h 494"/>
                <a:gd name="T26" fmla="*/ 264 w 497"/>
                <a:gd name="T27" fmla="*/ 0 h 494"/>
                <a:gd name="T28" fmla="*/ 295 w 497"/>
                <a:gd name="T29" fmla="*/ 4 h 494"/>
                <a:gd name="T30" fmla="*/ 325 w 497"/>
                <a:gd name="T31" fmla="*/ 12 h 494"/>
                <a:gd name="T32" fmla="*/ 354 w 497"/>
                <a:gd name="T33" fmla="*/ 23 h 494"/>
                <a:gd name="T34" fmla="*/ 381 w 497"/>
                <a:gd name="T35" fmla="*/ 38 h 494"/>
                <a:gd name="T36" fmla="*/ 407 w 497"/>
                <a:gd name="T37" fmla="*/ 56 h 494"/>
                <a:gd name="T38" fmla="*/ 430 w 497"/>
                <a:gd name="T39" fmla="*/ 78 h 494"/>
                <a:gd name="T40" fmla="*/ 450 w 497"/>
                <a:gd name="T41" fmla="*/ 102 h 494"/>
                <a:gd name="T42" fmla="*/ 466 w 497"/>
                <a:gd name="T43" fmla="*/ 128 h 494"/>
                <a:gd name="T44" fmla="*/ 480 w 497"/>
                <a:gd name="T45" fmla="*/ 156 h 494"/>
                <a:gd name="T46" fmla="*/ 489 w 497"/>
                <a:gd name="T47" fmla="*/ 185 h 494"/>
                <a:gd name="T48" fmla="*/ 495 w 497"/>
                <a:gd name="T49" fmla="*/ 216 h 494"/>
                <a:gd name="T50" fmla="*/ 497 w 497"/>
                <a:gd name="T51" fmla="*/ 247 h 494"/>
                <a:gd name="T52" fmla="*/ 495 w 497"/>
                <a:gd name="T53" fmla="*/ 278 h 494"/>
                <a:gd name="T54" fmla="*/ 489 w 497"/>
                <a:gd name="T55" fmla="*/ 308 h 494"/>
                <a:gd name="T56" fmla="*/ 480 w 497"/>
                <a:gd name="T57" fmla="*/ 338 h 494"/>
                <a:gd name="T58" fmla="*/ 466 w 497"/>
                <a:gd name="T59" fmla="*/ 366 h 494"/>
                <a:gd name="T60" fmla="*/ 450 w 497"/>
                <a:gd name="T61" fmla="*/ 393 h 494"/>
                <a:gd name="T62" fmla="*/ 430 w 497"/>
                <a:gd name="T63" fmla="*/ 417 h 494"/>
                <a:gd name="T64" fmla="*/ 407 w 497"/>
                <a:gd name="T65" fmla="*/ 438 h 494"/>
                <a:gd name="T66" fmla="*/ 381 w 497"/>
                <a:gd name="T67" fmla="*/ 456 h 494"/>
                <a:gd name="T68" fmla="*/ 354 w 497"/>
                <a:gd name="T69" fmla="*/ 471 h 494"/>
                <a:gd name="T70" fmla="*/ 325 w 497"/>
                <a:gd name="T71" fmla="*/ 483 h 494"/>
                <a:gd name="T72" fmla="*/ 295 w 497"/>
                <a:gd name="T73" fmla="*/ 491 h 494"/>
                <a:gd name="T74" fmla="*/ 264 w 497"/>
                <a:gd name="T75" fmla="*/ 494 h 494"/>
                <a:gd name="T76" fmla="*/ 233 w 497"/>
                <a:gd name="T77" fmla="*/ 494 h 494"/>
                <a:gd name="T78" fmla="*/ 202 w 497"/>
                <a:gd name="T79" fmla="*/ 491 h 494"/>
                <a:gd name="T80" fmla="*/ 172 w 497"/>
                <a:gd name="T81" fmla="*/ 483 h 494"/>
                <a:gd name="T82" fmla="*/ 143 w 497"/>
                <a:gd name="T83" fmla="*/ 471 h 494"/>
                <a:gd name="T84" fmla="*/ 115 w 497"/>
                <a:gd name="T85" fmla="*/ 456 h 494"/>
                <a:gd name="T86" fmla="*/ 90 w 497"/>
                <a:gd name="T87" fmla="*/ 438 h 494"/>
                <a:gd name="T88" fmla="*/ 67 w 497"/>
                <a:gd name="T89" fmla="*/ 417 h 494"/>
                <a:gd name="T90" fmla="*/ 48 w 497"/>
                <a:gd name="T91" fmla="*/ 393 h 494"/>
                <a:gd name="T92" fmla="*/ 31 w 497"/>
                <a:gd name="T93" fmla="*/ 366 h 494"/>
                <a:gd name="T94" fmla="*/ 18 w 497"/>
                <a:gd name="T95" fmla="*/ 338 h 494"/>
                <a:gd name="T96" fmla="*/ 7 w 497"/>
                <a:gd name="T97" fmla="*/ 308 h 494"/>
                <a:gd name="T98" fmla="*/ 2 w 497"/>
                <a:gd name="T99" fmla="*/ 278 h 494"/>
                <a:gd name="T100" fmla="*/ 0 w 497"/>
                <a:gd name="T101" fmla="*/ 247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497" h="494">
                  <a:moveTo>
                    <a:pt x="0" y="247"/>
                  </a:moveTo>
                  <a:lnTo>
                    <a:pt x="2" y="216"/>
                  </a:lnTo>
                  <a:lnTo>
                    <a:pt x="7" y="185"/>
                  </a:lnTo>
                  <a:lnTo>
                    <a:pt x="18" y="156"/>
                  </a:lnTo>
                  <a:lnTo>
                    <a:pt x="31" y="128"/>
                  </a:lnTo>
                  <a:lnTo>
                    <a:pt x="48" y="102"/>
                  </a:lnTo>
                  <a:lnTo>
                    <a:pt x="67" y="78"/>
                  </a:lnTo>
                  <a:lnTo>
                    <a:pt x="90" y="56"/>
                  </a:lnTo>
                  <a:lnTo>
                    <a:pt x="115" y="38"/>
                  </a:lnTo>
                  <a:lnTo>
                    <a:pt x="143" y="23"/>
                  </a:lnTo>
                  <a:lnTo>
                    <a:pt x="172" y="12"/>
                  </a:lnTo>
                  <a:lnTo>
                    <a:pt x="202" y="4"/>
                  </a:lnTo>
                  <a:lnTo>
                    <a:pt x="233" y="0"/>
                  </a:lnTo>
                  <a:lnTo>
                    <a:pt x="264" y="0"/>
                  </a:lnTo>
                  <a:lnTo>
                    <a:pt x="295" y="4"/>
                  </a:lnTo>
                  <a:lnTo>
                    <a:pt x="325" y="12"/>
                  </a:lnTo>
                  <a:lnTo>
                    <a:pt x="354" y="23"/>
                  </a:lnTo>
                  <a:lnTo>
                    <a:pt x="381" y="38"/>
                  </a:lnTo>
                  <a:lnTo>
                    <a:pt x="407" y="56"/>
                  </a:lnTo>
                  <a:lnTo>
                    <a:pt x="430" y="78"/>
                  </a:lnTo>
                  <a:lnTo>
                    <a:pt x="450" y="102"/>
                  </a:lnTo>
                  <a:lnTo>
                    <a:pt x="466" y="128"/>
                  </a:lnTo>
                  <a:lnTo>
                    <a:pt x="480" y="156"/>
                  </a:lnTo>
                  <a:lnTo>
                    <a:pt x="489" y="185"/>
                  </a:lnTo>
                  <a:lnTo>
                    <a:pt x="495" y="216"/>
                  </a:lnTo>
                  <a:lnTo>
                    <a:pt x="497" y="247"/>
                  </a:lnTo>
                  <a:lnTo>
                    <a:pt x="495" y="278"/>
                  </a:lnTo>
                  <a:lnTo>
                    <a:pt x="489" y="308"/>
                  </a:lnTo>
                  <a:lnTo>
                    <a:pt x="480" y="338"/>
                  </a:lnTo>
                  <a:lnTo>
                    <a:pt x="466" y="366"/>
                  </a:lnTo>
                  <a:lnTo>
                    <a:pt x="450" y="393"/>
                  </a:lnTo>
                  <a:lnTo>
                    <a:pt x="430" y="417"/>
                  </a:lnTo>
                  <a:lnTo>
                    <a:pt x="407" y="438"/>
                  </a:lnTo>
                  <a:lnTo>
                    <a:pt x="381" y="456"/>
                  </a:lnTo>
                  <a:lnTo>
                    <a:pt x="354" y="471"/>
                  </a:lnTo>
                  <a:lnTo>
                    <a:pt x="325" y="483"/>
                  </a:lnTo>
                  <a:lnTo>
                    <a:pt x="295" y="491"/>
                  </a:lnTo>
                  <a:lnTo>
                    <a:pt x="264" y="494"/>
                  </a:lnTo>
                  <a:lnTo>
                    <a:pt x="233" y="494"/>
                  </a:lnTo>
                  <a:lnTo>
                    <a:pt x="202" y="491"/>
                  </a:lnTo>
                  <a:lnTo>
                    <a:pt x="172" y="483"/>
                  </a:lnTo>
                  <a:lnTo>
                    <a:pt x="143" y="471"/>
                  </a:lnTo>
                  <a:lnTo>
                    <a:pt x="115" y="456"/>
                  </a:lnTo>
                  <a:lnTo>
                    <a:pt x="90" y="438"/>
                  </a:lnTo>
                  <a:lnTo>
                    <a:pt x="67" y="417"/>
                  </a:lnTo>
                  <a:lnTo>
                    <a:pt x="48" y="393"/>
                  </a:lnTo>
                  <a:lnTo>
                    <a:pt x="31" y="366"/>
                  </a:lnTo>
                  <a:lnTo>
                    <a:pt x="18" y="338"/>
                  </a:lnTo>
                  <a:lnTo>
                    <a:pt x="7" y="308"/>
                  </a:lnTo>
                  <a:lnTo>
                    <a:pt x="2" y="278"/>
                  </a:lnTo>
                  <a:lnTo>
                    <a:pt x="0" y="247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28" name="Rectangle 36">
              <a:extLst>
                <a:ext uri="{FF2B5EF4-FFF2-40B4-BE49-F238E27FC236}">
                  <a16:creationId xmlns:a16="http://schemas.microsoft.com/office/drawing/2014/main" id="{BCE1014F-B374-4ADD-AACB-90E074E759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4" y="1702"/>
              <a:ext cx="1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dirty="0">
                  <a:solidFill>
                    <a:srgbClr val="000000"/>
                  </a:solidFill>
                  <a:latin typeface="Times" charset="0"/>
                </a:rPr>
                <a:t>C</a:t>
              </a:r>
              <a:endParaRPr kumimoji="1" lang="en-US" altLang="zh-CN" sz="2400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29" name="Rectangle 37">
              <a:extLst>
                <a:ext uri="{FF2B5EF4-FFF2-40B4-BE49-F238E27FC236}">
                  <a16:creationId xmlns:a16="http://schemas.microsoft.com/office/drawing/2014/main" id="{85C3ACA4-C583-4B24-BBAF-6EBC5D0B05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8" y="1789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200" dirty="0">
                  <a:solidFill>
                    <a:srgbClr val="000000"/>
                  </a:solidFill>
                  <a:latin typeface="Times" charset="0"/>
                </a:rPr>
                <a:t>1</a:t>
              </a:r>
              <a:endParaRPr kumimoji="1" lang="en-US" altLang="zh-CN" sz="2400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30" name="Line 38">
              <a:extLst>
                <a:ext uri="{FF2B5EF4-FFF2-40B4-BE49-F238E27FC236}">
                  <a16:creationId xmlns:a16="http://schemas.microsoft.com/office/drawing/2014/main" id="{0EC02845-23BB-42C5-B175-9EFF8FF1BB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39" y="1785"/>
              <a:ext cx="298" cy="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1" name="Freeform 39">
              <a:extLst>
                <a:ext uri="{FF2B5EF4-FFF2-40B4-BE49-F238E27FC236}">
                  <a16:creationId xmlns:a16="http://schemas.microsoft.com/office/drawing/2014/main" id="{B385920D-6A9F-4DF4-A47E-F760E4F19944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8" y="1760"/>
              <a:ext cx="129" cy="49"/>
            </a:xfrm>
            <a:custGeom>
              <a:avLst/>
              <a:gdLst>
                <a:gd name="T0" fmla="*/ 0 w 259"/>
                <a:gd name="T1" fmla="*/ 0 h 99"/>
                <a:gd name="T2" fmla="*/ 48 w 259"/>
                <a:gd name="T3" fmla="*/ 49 h 99"/>
                <a:gd name="T4" fmla="*/ 0 w 259"/>
                <a:gd name="T5" fmla="*/ 99 h 99"/>
                <a:gd name="T6" fmla="*/ 259 w 259"/>
                <a:gd name="T7" fmla="*/ 49 h 99"/>
                <a:gd name="T8" fmla="*/ 0 w 259"/>
                <a:gd name="T9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9" h="99">
                  <a:moveTo>
                    <a:pt x="0" y="0"/>
                  </a:moveTo>
                  <a:lnTo>
                    <a:pt x="48" y="49"/>
                  </a:lnTo>
                  <a:lnTo>
                    <a:pt x="0" y="99"/>
                  </a:lnTo>
                  <a:lnTo>
                    <a:pt x="259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2" name="Freeform 40">
              <a:extLst>
                <a:ext uri="{FF2B5EF4-FFF2-40B4-BE49-F238E27FC236}">
                  <a16:creationId xmlns:a16="http://schemas.microsoft.com/office/drawing/2014/main" id="{000ADF77-3F79-4937-B25D-5497CD9D96D6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7" y="1661"/>
              <a:ext cx="249" cy="247"/>
            </a:xfrm>
            <a:custGeom>
              <a:avLst/>
              <a:gdLst>
                <a:gd name="T0" fmla="*/ 0 w 497"/>
                <a:gd name="T1" fmla="*/ 247 h 494"/>
                <a:gd name="T2" fmla="*/ 2 w 497"/>
                <a:gd name="T3" fmla="*/ 216 h 494"/>
                <a:gd name="T4" fmla="*/ 7 w 497"/>
                <a:gd name="T5" fmla="*/ 185 h 494"/>
                <a:gd name="T6" fmla="*/ 18 w 497"/>
                <a:gd name="T7" fmla="*/ 156 h 494"/>
                <a:gd name="T8" fmla="*/ 30 w 497"/>
                <a:gd name="T9" fmla="*/ 128 h 494"/>
                <a:gd name="T10" fmla="*/ 48 w 497"/>
                <a:gd name="T11" fmla="*/ 102 h 494"/>
                <a:gd name="T12" fmla="*/ 67 w 497"/>
                <a:gd name="T13" fmla="*/ 78 h 494"/>
                <a:gd name="T14" fmla="*/ 90 w 497"/>
                <a:gd name="T15" fmla="*/ 56 h 494"/>
                <a:gd name="T16" fmla="*/ 115 w 497"/>
                <a:gd name="T17" fmla="*/ 38 h 494"/>
                <a:gd name="T18" fmla="*/ 142 w 497"/>
                <a:gd name="T19" fmla="*/ 23 h 494"/>
                <a:gd name="T20" fmla="*/ 172 w 497"/>
                <a:gd name="T21" fmla="*/ 12 h 494"/>
                <a:gd name="T22" fmla="*/ 202 w 497"/>
                <a:gd name="T23" fmla="*/ 4 h 494"/>
                <a:gd name="T24" fmla="*/ 233 w 497"/>
                <a:gd name="T25" fmla="*/ 0 h 494"/>
                <a:gd name="T26" fmla="*/ 264 w 497"/>
                <a:gd name="T27" fmla="*/ 0 h 494"/>
                <a:gd name="T28" fmla="*/ 295 w 497"/>
                <a:gd name="T29" fmla="*/ 4 h 494"/>
                <a:gd name="T30" fmla="*/ 325 w 497"/>
                <a:gd name="T31" fmla="*/ 12 h 494"/>
                <a:gd name="T32" fmla="*/ 354 w 497"/>
                <a:gd name="T33" fmla="*/ 23 h 494"/>
                <a:gd name="T34" fmla="*/ 381 w 497"/>
                <a:gd name="T35" fmla="*/ 38 h 494"/>
                <a:gd name="T36" fmla="*/ 407 w 497"/>
                <a:gd name="T37" fmla="*/ 56 h 494"/>
                <a:gd name="T38" fmla="*/ 430 w 497"/>
                <a:gd name="T39" fmla="*/ 78 h 494"/>
                <a:gd name="T40" fmla="*/ 450 w 497"/>
                <a:gd name="T41" fmla="*/ 102 h 494"/>
                <a:gd name="T42" fmla="*/ 466 w 497"/>
                <a:gd name="T43" fmla="*/ 128 h 494"/>
                <a:gd name="T44" fmla="*/ 480 w 497"/>
                <a:gd name="T45" fmla="*/ 156 h 494"/>
                <a:gd name="T46" fmla="*/ 489 w 497"/>
                <a:gd name="T47" fmla="*/ 185 h 494"/>
                <a:gd name="T48" fmla="*/ 495 w 497"/>
                <a:gd name="T49" fmla="*/ 216 h 494"/>
                <a:gd name="T50" fmla="*/ 497 w 497"/>
                <a:gd name="T51" fmla="*/ 247 h 494"/>
                <a:gd name="T52" fmla="*/ 495 w 497"/>
                <a:gd name="T53" fmla="*/ 278 h 494"/>
                <a:gd name="T54" fmla="*/ 489 w 497"/>
                <a:gd name="T55" fmla="*/ 308 h 494"/>
                <a:gd name="T56" fmla="*/ 480 w 497"/>
                <a:gd name="T57" fmla="*/ 338 h 494"/>
                <a:gd name="T58" fmla="*/ 466 w 497"/>
                <a:gd name="T59" fmla="*/ 366 h 494"/>
                <a:gd name="T60" fmla="*/ 450 w 497"/>
                <a:gd name="T61" fmla="*/ 393 h 494"/>
                <a:gd name="T62" fmla="*/ 430 w 497"/>
                <a:gd name="T63" fmla="*/ 417 h 494"/>
                <a:gd name="T64" fmla="*/ 407 w 497"/>
                <a:gd name="T65" fmla="*/ 438 h 494"/>
                <a:gd name="T66" fmla="*/ 381 w 497"/>
                <a:gd name="T67" fmla="*/ 456 h 494"/>
                <a:gd name="T68" fmla="*/ 354 w 497"/>
                <a:gd name="T69" fmla="*/ 471 h 494"/>
                <a:gd name="T70" fmla="*/ 325 w 497"/>
                <a:gd name="T71" fmla="*/ 483 h 494"/>
                <a:gd name="T72" fmla="*/ 295 w 497"/>
                <a:gd name="T73" fmla="*/ 491 h 494"/>
                <a:gd name="T74" fmla="*/ 264 w 497"/>
                <a:gd name="T75" fmla="*/ 494 h 494"/>
                <a:gd name="T76" fmla="*/ 233 w 497"/>
                <a:gd name="T77" fmla="*/ 494 h 494"/>
                <a:gd name="T78" fmla="*/ 202 w 497"/>
                <a:gd name="T79" fmla="*/ 491 h 494"/>
                <a:gd name="T80" fmla="*/ 172 w 497"/>
                <a:gd name="T81" fmla="*/ 483 h 494"/>
                <a:gd name="T82" fmla="*/ 142 w 497"/>
                <a:gd name="T83" fmla="*/ 471 h 494"/>
                <a:gd name="T84" fmla="*/ 115 w 497"/>
                <a:gd name="T85" fmla="*/ 456 h 494"/>
                <a:gd name="T86" fmla="*/ 90 w 497"/>
                <a:gd name="T87" fmla="*/ 438 h 494"/>
                <a:gd name="T88" fmla="*/ 67 w 497"/>
                <a:gd name="T89" fmla="*/ 417 h 494"/>
                <a:gd name="T90" fmla="*/ 48 w 497"/>
                <a:gd name="T91" fmla="*/ 393 h 494"/>
                <a:gd name="T92" fmla="*/ 30 w 497"/>
                <a:gd name="T93" fmla="*/ 366 h 494"/>
                <a:gd name="T94" fmla="*/ 18 w 497"/>
                <a:gd name="T95" fmla="*/ 338 h 494"/>
                <a:gd name="T96" fmla="*/ 7 w 497"/>
                <a:gd name="T97" fmla="*/ 308 h 494"/>
                <a:gd name="T98" fmla="*/ 2 w 497"/>
                <a:gd name="T99" fmla="*/ 278 h 494"/>
                <a:gd name="T100" fmla="*/ 0 w 497"/>
                <a:gd name="T101" fmla="*/ 247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497" h="494">
                  <a:moveTo>
                    <a:pt x="0" y="247"/>
                  </a:moveTo>
                  <a:lnTo>
                    <a:pt x="2" y="216"/>
                  </a:lnTo>
                  <a:lnTo>
                    <a:pt x="7" y="185"/>
                  </a:lnTo>
                  <a:lnTo>
                    <a:pt x="18" y="156"/>
                  </a:lnTo>
                  <a:lnTo>
                    <a:pt x="30" y="128"/>
                  </a:lnTo>
                  <a:lnTo>
                    <a:pt x="48" y="102"/>
                  </a:lnTo>
                  <a:lnTo>
                    <a:pt x="67" y="78"/>
                  </a:lnTo>
                  <a:lnTo>
                    <a:pt x="90" y="56"/>
                  </a:lnTo>
                  <a:lnTo>
                    <a:pt x="115" y="38"/>
                  </a:lnTo>
                  <a:lnTo>
                    <a:pt x="142" y="23"/>
                  </a:lnTo>
                  <a:lnTo>
                    <a:pt x="172" y="12"/>
                  </a:lnTo>
                  <a:lnTo>
                    <a:pt x="202" y="4"/>
                  </a:lnTo>
                  <a:lnTo>
                    <a:pt x="233" y="0"/>
                  </a:lnTo>
                  <a:lnTo>
                    <a:pt x="264" y="0"/>
                  </a:lnTo>
                  <a:lnTo>
                    <a:pt x="295" y="4"/>
                  </a:lnTo>
                  <a:lnTo>
                    <a:pt x="325" y="12"/>
                  </a:lnTo>
                  <a:lnTo>
                    <a:pt x="354" y="23"/>
                  </a:lnTo>
                  <a:lnTo>
                    <a:pt x="381" y="38"/>
                  </a:lnTo>
                  <a:lnTo>
                    <a:pt x="407" y="56"/>
                  </a:lnTo>
                  <a:lnTo>
                    <a:pt x="430" y="78"/>
                  </a:lnTo>
                  <a:lnTo>
                    <a:pt x="450" y="102"/>
                  </a:lnTo>
                  <a:lnTo>
                    <a:pt x="466" y="128"/>
                  </a:lnTo>
                  <a:lnTo>
                    <a:pt x="480" y="156"/>
                  </a:lnTo>
                  <a:lnTo>
                    <a:pt x="489" y="185"/>
                  </a:lnTo>
                  <a:lnTo>
                    <a:pt x="495" y="216"/>
                  </a:lnTo>
                  <a:lnTo>
                    <a:pt x="497" y="247"/>
                  </a:lnTo>
                  <a:lnTo>
                    <a:pt x="495" y="278"/>
                  </a:lnTo>
                  <a:lnTo>
                    <a:pt x="489" y="308"/>
                  </a:lnTo>
                  <a:lnTo>
                    <a:pt x="480" y="338"/>
                  </a:lnTo>
                  <a:lnTo>
                    <a:pt x="466" y="366"/>
                  </a:lnTo>
                  <a:lnTo>
                    <a:pt x="450" y="393"/>
                  </a:lnTo>
                  <a:lnTo>
                    <a:pt x="430" y="417"/>
                  </a:lnTo>
                  <a:lnTo>
                    <a:pt x="407" y="438"/>
                  </a:lnTo>
                  <a:lnTo>
                    <a:pt x="381" y="456"/>
                  </a:lnTo>
                  <a:lnTo>
                    <a:pt x="354" y="471"/>
                  </a:lnTo>
                  <a:lnTo>
                    <a:pt x="325" y="483"/>
                  </a:lnTo>
                  <a:lnTo>
                    <a:pt x="295" y="491"/>
                  </a:lnTo>
                  <a:lnTo>
                    <a:pt x="264" y="494"/>
                  </a:lnTo>
                  <a:lnTo>
                    <a:pt x="233" y="494"/>
                  </a:lnTo>
                  <a:lnTo>
                    <a:pt x="202" y="491"/>
                  </a:lnTo>
                  <a:lnTo>
                    <a:pt x="172" y="483"/>
                  </a:lnTo>
                  <a:lnTo>
                    <a:pt x="142" y="471"/>
                  </a:lnTo>
                  <a:lnTo>
                    <a:pt x="115" y="456"/>
                  </a:lnTo>
                  <a:lnTo>
                    <a:pt x="90" y="438"/>
                  </a:lnTo>
                  <a:lnTo>
                    <a:pt x="67" y="417"/>
                  </a:lnTo>
                  <a:lnTo>
                    <a:pt x="48" y="393"/>
                  </a:lnTo>
                  <a:lnTo>
                    <a:pt x="30" y="366"/>
                  </a:lnTo>
                  <a:lnTo>
                    <a:pt x="18" y="338"/>
                  </a:lnTo>
                  <a:lnTo>
                    <a:pt x="7" y="308"/>
                  </a:lnTo>
                  <a:lnTo>
                    <a:pt x="2" y="278"/>
                  </a:lnTo>
                  <a:lnTo>
                    <a:pt x="0" y="247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3" name="Rectangle 41">
              <a:extLst>
                <a:ext uri="{FF2B5EF4-FFF2-40B4-BE49-F238E27FC236}">
                  <a16:creationId xmlns:a16="http://schemas.microsoft.com/office/drawing/2014/main" id="{B2B6D35A-FCAF-4672-B785-D446E27505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9" y="1702"/>
              <a:ext cx="9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dirty="0">
                  <a:solidFill>
                    <a:srgbClr val="000000"/>
                  </a:solidFill>
                  <a:latin typeface="Times" charset="0"/>
                </a:rPr>
                <a:t>P</a:t>
              </a:r>
              <a:endParaRPr kumimoji="1" lang="en-US" altLang="zh-CN" sz="2400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34" name="Rectangle 42">
              <a:extLst>
                <a:ext uri="{FF2B5EF4-FFF2-40B4-BE49-F238E27FC236}">
                  <a16:creationId xmlns:a16="http://schemas.microsoft.com/office/drawing/2014/main" id="{F7EC74D3-38DC-4626-888B-9A7DB84ED3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7" y="1789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200" dirty="0">
                  <a:solidFill>
                    <a:srgbClr val="000000"/>
                  </a:solidFill>
                  <a:latin typeface="Times" charset="0"/>
                </a:rPr>
                <a:t>1</a:t>
              </a:r>
              <a:endParaRPr kumimoji="1" lang="en-US" altLang="zh-CN" sz="2400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35" name="Line 43">
              <a:extLst>
                <a:ext uri="{FF2B5EF4-FFF2-40B4-BE49-F238E27FC236}">
                  <a16:creationId xmlns:a16="http://schemas.microsoft.com/office/drawing/2014/main" id="{6FB399D3-322B-4FC5-B216-09A8E29E6C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6" y="1785"/>
              <a:ext cx="298" cy="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6" name="Freeform 44">
              <a:extLst>
                <a:ext uri="{FF2B5EF4-FFF2-40B4-BE49-F238E27FC236}">
                  <a16:creationId xmlns:a16="http://schemas.microsoft.com/office/drawing/2014/main" id="{D3647681-EDB0-408F-9A48-E71B4E170C91}"/>
                </a:ext>
              </a:extLst>
            </p:cNvPr>
            <p:cNvSpPr>
              <a:spLocks/>
            </p:cNvSpPr>
            <p:nvPr/>
          </p:nvSpPr>
          <p:spPr bwMode="auto">
            <a:xfrm>
              <a:off x="1954" y="1760"/>
              <a:ext cx="130" cy="49"/>
            </a:xfrm>
            <a:custGeom>
              <a:avLst/>
              <a:gdLst>
                <a:gd name="T0" fmla="*/ 0 w 259"/>
                <a:gd name="T1" fmla="*/ 0 h 99"/>
                <a:gd name="T2" fmla="*/ 47 w 259"/>
                <a:gd name="T3" fmla="*/ 49 h 99"/>
                <a:gd name="T4" fmla="*/ 0 w 259"/>
                <a:gd name="T5" fmla="*/ 99 h 99"/>
                <a:gd name="T6" fmla="*/ 259 w 259"/>
                <a:gd name="T7" fmla="*/ 49 h 99"/>
                <a:gd name="T8" fmla="*/ 0 w 259"/>
                <a:gd name="T9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9" h="99">
                  <a:moveTo>
                    <a:pt x="0" y="0"/>
                  </a:moveTo>
                  <a:lnTo>
                    <a:pt x="47" y="49"/>
                  </a:lnTo>
                  <a:lnTo>
                    <a:pt x="0" y="99"/>
                  </a:lnTo>
                  <a:lnTo>
                    <a:pt x="259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7" name="Freeform 45">
              <a:extLst>
                <a:ext uri="{FF2B5EF4-FFF2-40B4-BE49-F238E27FC236}">
                  <a16:creationId xmlns:a16="http://schemas.microsoft.com/office/drawing/2014/main" id="{8E799DA4-3CAD-4DB8-B442-8764AB97683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4" y="1661"/>
              <a:ext cx="248" cy="247"/>
            </a:xfrm>
            <a:custGeom>
              <a:avLst/>
              <a:gdLst>
                <a:gd name="T0" fmla="*/ 0 w 496"/>
                <a:gd name="T1" fmla="*/ 247 h 494"/>
                <a:gd name="T2" fmla="*/ 1 w 496"/>
                <a:gd name="T3" fmla="*/ 216 h 494"/>
                <a:gd name="T4" fmla="*/ 7 w 496"/>
                <a:gd name="T5" fmla="*/ 185 h 494"/>
                <a:gd name="T6" fmla="*/ 16 w 496"/>
                <a:gd name="T7" fmla="*/ 156 h 494"/>
                <a:gd name="T8" fmla="*/ 30 w 496"/>
                <a:gd name="T9" fmla="*/ 128 h 494"/>
                <a:gd name="T10" fmla="*/ 46 w 496"/>
                <a:gd name="T11" fmla="*/ 102 h 494"/>
                <a:gd name="T12" fmla="*/ 67 w 496"/>
                <a:gd name="T13" fmla="*/ 78 h 494"/>
                <a:gd name="T14" fmla="*/ 90 w 496"/>
                <a:gd name="T15" fmla="*/ 56 h 494"/>
                <a:gd name="T16" fmla="*/ 115 w 496"/>
                <a:gd name="T17" fmla="*/ 38 h 494"/>
                <a:gd name="T18" fmla="*/ 142 w 496"/>
                <a:gd name="T19" fmla="*/ 23 h 494"/>
                <a:gd name="T20" fmla="*/ 171 w 496"/>
                <a:gd name="T21" fmla="*/ 12 h 494"/>
                <a:gd name="T22" fmla="*/ 202 w 496"/>
                <a:gd name="T23" fmla="*/ 4 h 494"/>
                <a:gd name="T24" fmla="*/ 232 w 496"/>
                <a:gd name="T25" fmla="*/ 0 h 494"/>
                <a:gd name="T26" fmla="*/ 264 w 496"/>
                <a:gd name="T27" fmla="*/ 0 h 494"/>
                <a:gd name="T28" fmla="*/ 294 w 496"/>
                <a:gd name="T29" fmla="*/ 4 h 494"/>
                <a:gd name="T30" fmla="*/ 325 w 496"/>
                <a:gd name="T31" fmla="*/ 12 h 494"/>
                <a:gd name="T32" fmla="*/ 354 w 496"/>
                <a:gd name="T33" fmla="*/ 23 h 494"/>
                <a:gd name="T34" fmla="*/ 381 w 496"/>
                <a:gd name="T35" fmla="*/ 38 h 494"/>
                <a:gd name="T36" fmla="*/ 406 w 496"/>
                <a:gd name="T37" fmla="*/ 56 h 494"/>
                <a:gd name="T38" fmla="*/ 429 w 496"/>
                <a:gd name="T39" fmla="*/ 78 h 494"/>
                <a:gd name="T40" fmla="*/ 449 w 496"/>
                <a:gd name="T41" fmla="*/ 102 h 494"/>
                <a:gd name="T42" fmla="*/ 466 w 496"/>
                <a:gd name="T43" fmla="*/ 128 h 494"/>
                <a:gd name="T44" fmla="*/ 479 w 496"/>
                <a:gd name="T45" fmla="*/ 156 h 494"/>
                <a:gd name="T46" fmla="*/ 489 w 496"/>
                <a:gd name="T47" fmla="*/ 185 h 494"/>
                <a:gd name="T48" fmla="*/ 495 w 496"/>
                <a:gd name="T49" fmla="*/ 216 h 494"/>
                <a:gd name="T50" fmla="*/ 496 w 496"/>
                <a:gd name="T51" fmla="*/ 247 h 494"/>
                <a:gd name="T52" fmla="*/ 495 w 496"/>
                <a:gd name="T53" fmla="*/ 278 h 494"/>
                <a:gd name="T54" fmla="*/ 489 w 496"/>
                <a:gd name="T55" fmla="*/ 308 h 494"/>
                <a:gd name="T56" fmla="*/ 479 w 496"/>
                <a:gd name="T57" fmla="*/ 338 h 494"/>
                <a:gd name="T58" fmla="*/ 466 w 496"/>
                <a:gd name="T59" fmla="*/ 366 h 494"/>
                <a:gd name="T60" fmla="*/ 449 w 496"/>
                <a:gd name="T61" fmla="*/ 393 h 494"/>
                <a:gd name="T62" fmla="*/ 429 w 496"/>
                <a:gd name="T63" fmla="*/ 417 h 494"/>
                <a:gd name="T64" fmla="*/ 406 w 496"/>
                <a:gd name="T65" fmla="*/ 438 h 494"/>
                <a:gd name="T66" fmla="*/ 381 w 496"/>
                <a:gd name="T67" fmla="*/ 456 h 494"/>
                <a:gd name="T68" fmla="*/ 354 w 496"/>
                <a:gd name="T69" fmla="*/ 471 h 494"/>
                <a:gd name="T70" fmla="*/ 325 w 496"/>
                <a:gd name="T71" fmla="*/ 483 h 494"/>
                <a:gd name="T72" fmla="*/ 294 w 496"/>
                <a:gd name="T73" fmla="*/ 491 h 494"/>
                <a:gd name="T74" fmla="*/ 264 w 496"/>
                <a:gd name="T75" fmla="*/ 494 h 494"/>
                <a:gd name="T76" fmla="*/ 232 w 496"/>
                <a:gd name="T77" fmla="*/ 494 h 494"/>
                <a:gd name="T78" fmla="*/ 202 w 496"/>
                <a:gd name="T79" fmla="*/ 491 h 494"/>
                <a:gd name="T80" fmla="*/ 171 w 496"/>
                <a:gd name="T81" fmla="*/ 483 h 494"/>
                <a:gd name="T82" fmla="*/ 142 w 496"/>
                <a:gd name="T83" fmla="*/ 471 h 494"/>
                <a:gd name="T84" fmla="*/ 115 w 496"/>
                <a:gd name="T85" fmla="*/ 456 h 494"/>
                <a:gd name="T86" fmla="*/ 90 w 496"/>
                <a:gd name="T87" fmla="*/ 438 h 494"/>
                <a:gd name="T88" fmla="*/ 67 w 496"/>
                <a:gd name="T89" fmla="*/ 417 h 494"/>
                <a:gd name="T90" fmla="*/ 46 w 496"/>
                <a:gd name="T91" fmla="*/ 393 h 494"/>
                <a:gd name="T92" fmla="*/ 30 w 496"/>
                <a:gd name="T93" fmla="*/ 366 h 494"/>
                <a:gd name="T94" fmla="*/ 16 w 496"/>
                <a:gd name="T95" fmla="*/ 338 h 494"/>
                <a:gd name="T96" fmla="*/ 7 w 496"/>
                <a:gd name="T97" fmla="*/ 308 h 494"/>
                <a:gd name="T98" fmla="*/ 1 w 496"/>
                <a:gd name="T99" fmla="*/ 278 h 494"/>
                <a:gd name="T100" fmla="*/ 0 w 496"/>
                <a:gd name="T101" fmla="*/ 247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496" h="494">
                  <a:moveTo>
                    <a:pt x="0" y="247"/>
                  </a:moveTo>
                  <a:lnTo>
                    <a:pt x="1" y="216"/>
                  </a:lnTo>
                  <a:lnTo>
                    <a:pt x="7" y="185"/>
                  </a:lnTo>
                  <a:lnTo>
                    <a:pt x="16" y="156"/>
                  </a:lnTo>
                  <a:lnTo>
                    <a:pt x="30" y="128"/>
                  </a:lnTo>
                  <a:lnTo>
                    <a:pt x="46" y="102"/>
                  </a:lnTo>
                  <a:lnTo>
                    <a:pt x="67" y="78"/>
                  </a:lnTo>
                  <a:lnTo>
                    <a:pt x="90" y="56"/>
                  </a:lnTo>
                  <a:lnTo>
                    <a:pt x="115" y="38"/>
                  </a:lnTo>
                  <a:lnTo>
                    <a:pt x="142" y="23"/>
                  </a:lnTo>
                  <a:lnTo>
                    <a:pt x="171" y="12"/>
                  </a:lnTo>
                  <a:lnTo>
                    <a:pt x="202" y="4"/>
                  </a:lnTo>
                  <a:lnTo>
                    <a:pt x="232" y="0"/>
                  </a:lnTo>
                  <a:lnTo>
                    <a:pt x="264" y="0"/>
                  </a:lnTo>
                  <a:lnTo>
                    <a:pt x="294" y="4"/>
                  </a:lnTo>
                  <a:lnTo>
                    <a:pt x="325" y="12"/>
                  </a:lnTo>
                  <a:lnTo>
                    <a:pt x="354" y="23"/>
                  </a:lnTo>
                  <a:lnTo>
                    <a:pt x="381" y="38"/>
                  </a:lnTo>
                  <a:lnTo>
                    <a:pt x="406" y="56"/>
                  </a:lnTo>
                  <a:lnTo>
                    <a:pt x="429" y="78"/>
                  </a:lnTo>
                  <a:lnTo>
                    <a:pt x="449" y="102"/>
                  </a:lnTo>
                  <a:lnTo>
                    <a:pt x="466" y="128"/>
                  </a:lnTo>
                  <a:lnTo>
                    <a:pt x="479" y="156"/>
                  </a:lnTo>
                  <a:lnTo>
                    <a:pt x="489" y="185"/>
                  </a:lnTo>
                  <a:lnTo>
                    <a:pt x="495" y="216"/>
                  </a:lnTo>
                  <a:lnTo>
                    <a:pt x="496" y="247"/>
                  </a:lnTo>
                  <a:lnTo>
                    <a:pt x="495" y="278"/>
                  </a:lnTo>
                  <a:lnTo>
                    <a:pt x="489" y="308"/>
                  </a:lnTo>
                  <a:lnTo>
                    <a:pt x="479" y="338"/>
                  </a:lnTo>
                  <a:lnTo>
                    <a:pt x="466" y="366"/>
                  </a:lnTo>
                  <a:lnTo>
                    <a:pt x="449" y="393"/>
                  </a:lnTo>
                  <a:lnTo>
                    <a:pt x="429" y="417"/>
                  </a:lnTo>
                  <a:lnTo>
                    <a:pt x="406" y="438"/>
                  </a:lnTo>
                  <a:lnTo>
                    <a:pt x="381" y="456"/>
                  </a:lnTo>
                  <a:lnTo>
                    <a:pt x="354" y="471"/>
                  </a:lnTo>
                  <a:lnTo>
                    <a:pt x="325" y="483"/>
                  </a:lnTo>
                  <a:lnTo>
                    <a:pt x="294" y="491"/>
                  </a:lnTo>
                  <a:lnTo>
                    <a:pt x="264" y="494"/>
                  </a:lnTo>
                  <a:lnTo>
                    <a:pt x="232" y="494"/>
                  </a:lnTo>
                  <a:lnTo>
                    <a:pt x="202" y="491"/>
                  </a:lnTo>
                  <a:lnTo>
                    <a:pt x="171" y="483"/>
                  </a:lnTo>
                  <a:lnTo>
                    <a:pt x="142" y="471"/>
                  </a:lnTo>
                  <a:lnTo>
                    <a:pt x="115" y="456"/>
                  </a:lnTo>
                  <a:lnTo>
                    <a:pt x="90" y="438"/>
                  </a:lnTo>
                  <a:lnTo>
                    <a:pt x="67" y="417"/>
                  </a:lnTo>
                  <a:lnTo>
                    <a:pt x="46" y="393"/>
                  </a:lnTo>
                  <a:lnTo>
                    <a:pt x="30" y="366"/>
                  </a:lnTo>
                  <a:lnTo>
                    <a:pt x="16" y="338"/>
                  </a:lnTo>
                  <a:lnTo>
                    <a:pt x="7" y="308"/>
                  </a:lnTo>
                  <a:lnTo>
                    <a:pt x="1" y="278"/>
                  </a:lnTo>
                  <a:lnTo>
                    <a:pt x="0" y="247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8" name="Rectangle 46">
              <a:extLst>
                <a:ext uri="{FF2B5EF4-FFF2-40B4-BE49-F238E27FC236}">
                  <a16:creationId xmlns:a16="http://schemas.microsoft.com/office/drawing/2014/main" id="{649A1A89-C249-4210-87AE-E6B28F47D4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1" y="1702"/>
              <a:ext cx="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dirty="0">
                  <a:solidFill>
                    <a:srgbClr val="000000"/>
                  </a:solidFill>
                  <a:latin typeface="Times" charset="0"/>
                </a:rPr>
                <a:t>I</a:t>
              </a:r>
              <a:endParaRPr kumimoji="1" lang="en-US" altLang="zh-CN" sz="2400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39" name="Rectangle 47">
              <a:extLst>
                <a:ext uri="{FF2B5EF4-FFF2-40B4-BE49-F238E27FC236}">
                  <a16:creationId xmlns:a16="http://schemas.microsoft.com/office/drawing/2014/main" id="{B2E3A310-D763-45AC-A431-B19BA2557F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1789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200" dirty="0">
                  <a:solidFill>
                    <a:srgbClr val="000000"/>
                  </a:solidFill>
                  <a:latin typeface="Times" charset="0"/>
                </a:rPr>
                <a:t>2</a:t>
              </a:r>
              <a:endParaRPr kumimoji="1" lang="en-US" altLang="zh-CN" sz="2400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40" name="Line 48">
              <a:extLst>
                <a:ext uri="{FF2B5EF4-FFF2-40B4-BE49-F238E27FC236}">
                  <a16:creationId xmlns:a16="http://schemas.microsoft.com/office/drawing/2014/main" id="{3C6477E0-127A-4756-9BD1-A7044919CC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2" y="1785"/>
              <a:ext cx="298" cy="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1" name="Freeform 49">
              <a:extLst>
                <a:ext uri="{FF2B5EF4-FFF2-40B4-BE49-F238E27FC236}">
                  <a16:creationId xmlns:a16="http://schemas.microsoft.com/office/drawing/2014/main" id="{59B2B584-9818-4135-A97B-48B15CBBE843}"/>
                </a:ext>
              </a:extLst>
            </p:cNvPr>
            <p:cNvSpPr>
              <a:spLocks/>
            </p:cNvSpPr>
            <p:nvPr/>
          </p:nvSpPr>
          <p:spPr bwMode="auto">
            <a:xfrm>
              <a:off x="2501" y="1760"/>
              <a:ext cx="129" cy="49"/>
            </a:xfrm>
            <a:custGeom>
              <a:avLst/>
              <a:gdLst>
                <a:gd name="T0" fmla="*/ 0 w 258"/>
                <a:gd name="T1" fmla="*/ 0 h 99"/>
                <a:gd name="T2" fmla="*/ 46 w 258"/>
                <a:gd name="T3" fmla="*/ 49 h 99"/>
                <a:gd name="T4" fmla="*/ 0 w 258"/>
                <a:gd name="T5" fmla="*/ 99 h 99"/>
                <a:gd name="T6" fmla="*/ 258 w 258"/>
                <a:gd name="T7" fmla="*/ 49 h 99"/>
                <a:gd name="T8" fmla="*/ 0 w 258"/>
                <a:gd name="T9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8" h="99">
                  <a:moveTo>
                    <a:pt x="0" y="0"/>
                  </a:moveTo>
                  <a:lnTo>
                    <a:pt x="46" y="49"/>
                  </a:lnTo>
                  <a:lnTo>
                    <a:pt x="0" y="99"/>
                  </a:lnTo>
                  <a:lnTo>
                    <a:pt x="258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2" name="Freeform 50">
              <a:extLst>
                <a:ext uri="{FF2B5EF4-FFF2-40B4-BE49-F238E27FC236}">
                  <a16:creationId xmlns:a16="http://schemas.microsoft.com/office/drawing/2014/main" id="{85F8A510-2BD9-4B7E-8902-C43C261A8082}"/>
                </a:ext>
              </a:extLst>
            </p:cNvPr>
            <p:cNvSpPr>
              <a:spLocks/>
            </p:cNvSpPr>
            <p:nvPr/>
          </p:nvSpPr>
          <p:spPr bwMode="auto">
            <a:xfrm>
              <a:off x="2630" y="1661"/>
              <a:ext cx="249" cy="247"/>
            </a:xfrm>
            <a:custGeom>
              <a:avLst/>
              <a:gdLst>
                <a:gd name="T0" fmla="*/ 0 w 497"/>
                <a:gd name="T1" fmla="*/ 247 h 494"/>
                <a:gd name="T2" fmla="*/ 2 w 497"/>
                <a:gd name="T3" fmla="*/ 216 h 494"/>
                <a:gd name="T4" fmla="*/ 8 w 497"/>
                <a:gd name="T5" fmla="*/ 185 h 494"/>
                <a:gd name="T6" fmla="*/ 17 w 497"/>
                <a:gd name="T7" fmla="*/ 156 h 494"/>
                <a:gd name="T8" fmla="*/ 31 w 497"/>
                <a:gd name="T9" fmla="*/ 128 h 494"/>
                <a:gd name="T10" fmla="*/ 47 w 497"/>
                <a:gd name="T11" fmla="*/ 102 h 494"/>
                <a:gd name="T12" fmla="*/ 67 w 497"/>
                <a:gd name="T13" fmla="*/ 78 h 494"/>
                <a:gd name="T14" fmla="*/ 90 w 497"/>
                <a:gd name="T15" fmla="*/ 56 h 494"/>
                <a:gd name="T16" fmla="*/ 116 w 497"/>
                <a:gd name="T17" fmla="*/ 38 h 494"/>
                <a:gd name="T18" fmla="*/ 143 w 497"/>
                <a:gd name="T19" fmla="*/ 23 h 494"/>
                <a:gd name="T20" fmla="*/ 172 w 497"/>
                <a:gd name="T21" fmla="*/ 12 h 494"/>
                <a:gd name="T22" fmla="*/ 202 w 497"/>
                <a:gd name="T23" fmla="*/ 4 h 494"/>
                <a:gd name="T24" fmla="*/ 233 w 497"/>
                <a:gd name="T25" fmla="*/ 0 h 494"/>
                <a:gd name="T26" fmla="*/ 264 w 497"/>
                <a:gd name="T27" fmla="*/ 0 h 494"/>
                <a:gd name="T28" fmla="*/ 295 w 497"/>
                <a:gd name="T29" fmla="*/ 4 h 494"/>
                <a:gd name="T30" fmla="*/ 325 w 497"/>
                <a:gd name="T31" fmla="*/ 12 h 494"/>
                <a:gd name="T32" fmla="*/ 354 w 497"/>
                <a:gd name="T33" fmla="*/ 23 h 494"/>
                <a:gd name="T34" fmla="*/ 382 w 497"/>
                <a:gd name="T35" fmla="*/ 38 h 494"/>
                <a:gd name="T36" fmla="*/ 407 w 497"/>
                <a:gd name="T37" fmla="*/ 56 h 494"/>
                <a:gd name="T38" fmla="*/ 430 w 497"/>
                <a:gd name="T39" fmla="*/ 78 h 494"/>
                <a:gd name="T40" fmla="*/ 449 w 497"/>
                <a:gd name="T41" fmla="*/ 102 h 494"/>
                <a:gd name="T42" fmla="*/ 467 w 497"/>
                <a:gd name="T43" fmla="*/ 128 h 494"/>
                <a:gd name="T44" fmla="*/ 479 w 497"/>
                <a:gd name="T45" fmla="*/ 156 h 494"/>
                <a:gd name="T46" fmla="*/ 490 w 497"/>
                <a:gd name="T47" fmla="*/ 185 h 494"/>
                <a:gd name="T48" fmla="*/ 495 w 497"/>
                <a:gd name="T49" fmla="*/ 216 h 494"/>
                <a:gd name="T50" fmla="*/ 497 w 497"/>
                <a:gd name="T51" fmla="*/ 247 h 494"/>
                <a:gd name="T52" fmla="*/ 495 w 497"/>
                <a:gd name="T53" fmla="*/ 278 h 494"/>
                <a:gd name="T54" fmla="*/ 490 w 497"/>
                <a:gd name="T55" fmla="*/ 308 h 494"/>
                <a:gd name="T56" fmla="*/ 479 w 497"/>
                <a:gd name="T57" fmla="*/ 338 h 494"/>
                <a:gd name="T58" fmla="*/ 467 w 497"/>
                <a:gd name="T59" fmla="*/ 366 h 494"/>
                <a:gd name="T60" fmla="*/ 449 w 497"/>
                <a:gd name="T61" fmla="*/ 393 h 494"/>
                <a:gd name="T62" fmla="*/ 430 w 497"/>
                <a:gd name="T63" fmla="*/ 417 h 494"/>
                <a:gd name="T64" fmla="*/ 407 w 497"/>
                <a:gd name="T65" fmla="*/ 438 h 494"/>
                <a:gd name="T66" fmla="*/ 382 w 497"/>
                <a:gd name="T67" fmla="*/ 456 h 494"/>
                <a:gd name="T68" fmla="*/ 354 w 497"/>
                <a:gd name="T69" fmla="*/ 471 h 494"/>
                <a:gd name="T70" fmla="*/ 325 w 497"/>
                <a:gd name="T71" fmla="*/ 483 h 494"/>
                <a:gd name="T72" fmla="*/ 295 w 497"/>
                <a:gd name="T73" fmla="*/ 491 h 494"/>
                <a:gd name="T74" fmla="*/ 264 w 497"/>
                <a:gd name="T75" fmla="*/ 494 h 494"/>
                <a:gd name="T76" fmla="*/ 233 w 497"/>
                <a:gd name="T77" fmla="*/ 494 h 494"/>
                <a:gd name="T78" fmla="*/ 202 w 497"/>
                <a:gd name="T79" fmla="*/ 491 h 494"/>
                <a:gd name="T80" fmla="*/ 172 w 497"/>
                <a:gd name="T81" fmla="*/ 483 h 494"/>
                <a:gd name="T82" fmla="*/ 143 w 497"/>
                <a:gd name="T83" fmla="*/ 471 h 494"/>
                <a:gd name="T84" fmla="*/ 116 w 497"/>
                <a:gd name="T85" fmla="*/ 456 h 494"/>
                <a:gd name="T86" fmla="*/ 90 w 497"/>
                <a:gd name="T87" fmla="*/ 438 h 494"/>
                <a:gd name="T88" fmla="*/ 67 w 497"/>
                <a:gd name="T89" fmla="*/ 417 h 494"/>
                <a:gd name="T90" fmla="*/ 47 w 497"/>
                <a:gd name="T91" fmla="*/ 393 h 494"/>
                <a:gd name="T92" fmla="*/ 31 w 497"/>
                <a:gd name="T93" fmla="*/ 366 h 494"/>
                <a:gd name="T94" fmla="*/ 17 w 497"/>
                <a:gd name="T95" fmla="*/ 338 h 494"/>
                <a:gd name="T96" fmla="*/ 8 w 497"/>
                <a:gd name="T97" fmla="*/ 308 h 494"/>
                <a:gd name="T98" fmla="*/ 2 w 497"/>
                <a:gd name="T99" fmla="*/ 278 h 494"/>
                <a:gd name="T100" fmla="*/ 0 w 497"/>
                <a:gd name="T101" fmla="*/ 247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497" h="494">
                  <a:moveTo>
                    <a:pt x="0" y="247"/>
                  </a:moveTo>
                  <a:lnTo>
                    <a:pt x="2" y="216"/>
                  </a:lnTo>
                  <a:lnTo>
                    <a:pt x="8" y="185"/>
                  </a:lnTo>
                  <a:lnTo>
                    <a:pt x="17" y="156"/>
                  </a:lnTo>
                  <a:lnTo>
                    <a:pt x="31" y="128"/>
                  </a:lnTo>
                  <a:lnTo>
                    <a:pt x="47" y="102"/>
                  </a:lnTo>
                  <a:lnTo>
                    <a:pt x="67" y="78"/>
                  </a:lnTo>
                  <a:lnTo>
                    <a:pt x="90" y="56"/>
                  </a:lnTo>
                  <a:lnTo>
                    <a:pt x="116" y="38"/>
                  </a:lnTo>
                  <a:lnTo>
                    <a:pt x="143" y="23"/>
                  </a:lnTo>
                  <a:lnTo>
                    <a:pt x="172" y="12"/>
                  </a:lnTo>
                  <a:lnTo>
                    <a:pt x="202" y="4"/>
                  </a:lnTo>
                  <a:lnTo>
                    <a:pt x="233" y="0"/>
                  </a:lnTo>
                  <a:lnTo>
                    <a:pt x="264" y="0"/>
                  </a:lnTo>
                  <a:lnTo>
                    <a:pt x="295" y="4"/>
                  </a:lnTo>
                  <a:lnTo>
                    <a:pt x="325" y="12"/>
                  </a:lnTo>
                  <a:lnTo>
                    <a:pt x="354" y="23"/>
                  </a:lnTo>
                  <a:lnTo>
                    <a:pt x="382" y="38"/>
                  </a:lnTo>
                  <a:lnTo>
                    <a:pt x="407" y="56"/>
                  </a:lnTo>
                  <a:lnTo>
                    <a:pt x="430" y="78"/>
                  </a:lnTo>
                  <a:lnTo>
                    <a:pt x="449" y="102"/>
                  </a:lnTo>
                  <a:lnTo>
                    <a:pt x="467" y="128"/>
                  </a:lnTo>
                  <a:lnTo>
                    <a:pt x="479" y="156"/>
                  </a:lnTo>
                  <a:lnTo>
                    <a:pt x="490" y="185"/>
                  </a:lnTo>
                  <a:lnTo>
                    <a:pt x="495" y="216"/>
                  </a:lnTo>
                  <a:lnTo>
                    <a:pt x="497" y="247"/>
                  </a:lnTo>
                  <a:lnTo>
                    <a:pt x="495" y="278"/>
                  </a:lnTo>
                  <a:lnTo>
                    <a:pt x="490" y="308"/>
                  </a:lnTo>
                  <a:lnTo>
                    <a:pt x="479" y="338"/>
                  </a:lnTo>
                  <a:lnTo>
                    <a:pt x="467" y="366"/>
                  </a:lnTo>
                  <a:lnTo>
                    <a:pt x="449" y="393"/>
                  </a:lnTo>
                  <a:lnTo>
                    <a:pt x="430" y="417"/>
                  </a:lnTo>
                  <a:lnTo>
                    <a:pt x="407" y="438"/>
                  </a:lnTo>
                  <a:lnTo>
                    <a:pt x="382" y="456"/>
                  </a:lnTo>
                  <a:lnTo>
                    <a:pt x="354" y="471"/>
                  </a:lnTo>
                  <a:lnTo>
                    <a:pt x="325" y="483"/>
                  </a:lnTo>
                  <a:lnTo>
                    <a:pt x="295" y="491"/>
                  </a:lnTo>
                  <a:lnTo>
                    <a:pt x="264" y="494"/>
                  </a:lnTo>
                  <a:lnTo>
                    <a:pt x="233" y="494"/>
                  </a:lnTo>
                  <a:lnTo>
                    <a:pt x="202" y="491"/>
                  </a:lnTo>
                  <a:lnTo>
                    <a:pt x="172" y="483"/>
                  </a:lnTo>
                  <a:lnTo>
                    <a:pt x="143" y="471"/>
                  </a:lnTo>
                  <a:lnTo>
                    <a:pt x="116" y="456"/>
                  </a:lnTo>
                  <a:lnTo>
                    <a:pt x="90" y="438"/>
                  </a:lnTo>
                  <a:lnTo>
                    <a:pt x="67" y="417"/>
                  </a:lnTo>
                  <a:lnTo>
                    <a:pt x="47" y="393"/>
                  </a:lnTo>
                  <a:lnTo>
                    <a:pt x="31" y="366"/>
                  </a:lnTo>
                  <a:lnTo>
                    <a:pt x="17" y="338"/>
                  </a:lnTo>
                  <a:lnTo>
                    <a:pt x="8" y="308"/>
                  </a:lnTo>
                  <a:lnTo>
                    <a:pt x="2" y="278"/>
                  </a:lnTo>
                  <a:lnTo>
                    <a:pt x="0" y="247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3" name="Rectangle 51">
              <a:extLst>
                <a:ext uri="{FF2B5EF4-FFF2-40B4-BE49-F238E27FC236}">
                  <a16:creationId xmlns:a16="http://schemas.microsoft.com/office/drawing/2014/main" id="{D1BAFFBA-F04A-4E2B-A7DF-8770A8ACD4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4" y="1702"/>
              <a:ext cx="1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dirty="0">
                  <a:solidFill>
                    <a:srgbClr val="000000"/>
                  </a:solidFill>
                  <a:latin typeface="Times" charset="0"/>
                </a:rPr>
                <a:t>C</a:t>
              </a:r>
              <a:endParaRPr kumimoji="1" lang="en-US" altLang="zh-CN" sz="2400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44" name="Rectangle 52">
              <a:extLst>
                <a:ext uri="{FF2B5EF4-FFF2-40B4-BE49-F238E27FC236}">
                  <a16:creationId xmlns:a16="http://schemas.microsoft.com/office/drawing/2014/main" id="{7DBAF92A-2BBA-40BA-8F0B-0AB2D28709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8" y="1789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200" dirty="0">
                  <a:solidFill>
                    <a:srgbClr val="000000"/>
                  </a:solidFill>
                  <a:latin typeface="Times" charset="0"/>
                </a:rPr>
                <a:t>2</a:t>
              </a:r>
              <a:endParaRPr kumimoji="1" lang="en-US" altLang="zh-CN" sz="2400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45" name="Line 53">
              <a:extLst>
                <a:ext uri="{FF2B5EF4-FFF2-40B4-BE49-F238E27FC236}">
                  <a16:creationId xmlns:a16="http://schemas.microsoft.com/office/drawing/2014/main" id="{CB13B222-6C26-4CCF-BF98-C90F6703D2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1797"/>
              <a:ext cx="298" cy="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6" name="Freeform 54">
              <a:extLst>
                <a:ext uri="{FF2B5EF4-FFF2-40B4-BE49-F238E27FC236}">
                  <a16:creationId xmlns:a16="http://schemas.microsoft.com/office/drawing/2014/main" id="{923CC8B0-0AC3-4938-9B39-D1143092F360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8" y="1760"/>
              <a:ext cx="129" cy="49"/>
            </a:xfrm>
            <a:custGeom>
              <a:avLst/>
              <a:gdLst>
                <a:gd name="T0" fmla="*/ 0 w 258"/>
                <a:gd name="T1" fmla="*/ 0 h 99"/>
                <a:gd name="T2" fmla="*/ 46 w 258"/>
                <a:gd name="T3" fmla="*/ 49 h 99"/>
                <a:gd name="T4" fmla="*/ 0 w 258"/>
                <a:gd name="T5" fmla="*/ 99 h 99"/>
                <a:gd name="T6" fmla="*/ 258 w 258"/>
                <a:gd name="T7" fmla="*/ 49 h 99"/>
                <a:gd name="T8" fmla="*/ 0 w 258"/>
                <a:gd name="T9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8" h="99">
                  <a:moveTo>
                    <a:pt x="0" y="0"/>
                  </a:moveTo>
                  <a:lnTo>
                    <a:pt x="46" y="49"/>
                  </a:lnTo>
                  <a:lnTo>
                    <a:pt x="0" y="99"/>
                  </a:lnTo>
                  <a:lnTo>
                    <a:pt x="258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7" name="Freeform 55">
              <a:extLst>
                <a:ext uri="{FF2B5EF4-FFF2-40B4-BE49-F238E27FC236}">
                  <a16:creationId xmlns:a16="http://schemas.microsoft.com/office/drawing/2014/main" id="{F535B632-F774-4C63-8BDC-E343813676FB}"/>
                </a:ext>
              </a:extLst>
            </p:cNvPr>
            <p:cNvSpPr>
              <a:spLocks/>
            </p:cNvSpPr>
            <p:nvPr/>
          </p:nvSpPr>
          <p:spPr bwMode="auto">
            <a:xfrm>
              <a:off x="3177" y="1661"/>
              <a:ext cx="249" cy="247"/>
            </a:xfrm>
            <a:custGeom>
              <a:avLst/>
              <a:gdLst>
                <a:gd name="T0" fmla="*/ 0 w 497"/>
                <a:gd name="T1" fmla="*/ 247 h 494"/>
                <a:gd name="T2" fmla="*/ 2 w 497"/>
                <a:gd name="T3" fmla="*/ 216 h 494"/>
                <a:gd name="T4" fmla="*/ 8 w 497"/>
                <a:gd name="T5" fmla="*/ 185 h 494"/>
                <a:gd name="T6" fmla="*/ 17 w 497"/>
                <a:gd name="T7" fmla="*/ 156 h 494"/>
                <a:gd name="T8" fmla="*/ 31 w 497"/>
                <a:gd name="T9" fmla="*/ 128 h 494"/>
                <a:gd name="T10" fmla="*/ 47 w 497"/>
                <a:gd name="T11" fmla="*/ 102 h 494"/>
                <a:gd name="T12" fmla="*/ 67 w 497"/>
                <a:gd name="T13" fmla="*/ 78 h 494"/>
                <a:gd name="T14" fmla="*/ 90 w 497"/>
                <a:gd name="T15" fmla="*/ 56 h 494"/>
                <a:gd name="T16" fmla="*/ 116 w 497"/>
                <a:gd name="T17" fmla="*/ 38 h 494"/>
                <a:gd name="T18" fmla="*/ 143 w 497"/>
                <a:gd name="T19" fmla="*/ 23 h 494"/>
                <a:gd name="T20" fmla="*/ 172 w 497"/>
                <a:gd name="T21" fmla="*/ 12 h 494"/>
                <a:gd name="T22" fmla="*/ 202 w 497"/>
                <a:gd name="T23" fmla="*/ 4 h 494"/>
                <a:gd name="T24" fmla="*/ 233 w 497"/>
                <a:gd name="T25" fmla="*/ 0 h 494"/>
                <a:gd name="T26" fmla="*/ 264 w 497"/>
                <a:gd name="T27" fmla="*/ 0 h 494"/>
                <a:gd name="T28" fmla="*/ 295 w 497"/>
                <a:gd name="T29" fmla="*/ 4 h 494"/>
                <a:gd name="T30" fmla="*/ 325 w 497"/>
                <a:gd name="T31" fmla="*/ 12 h 494"/>
                <a:gd name="T32" fmla="*/ 354 w 497"/>
                <a:gd name="T33" fmla="*/ 23 h 494"/>
                <a:gd name="T34" fmla="*/ 382 w 497"/>
                <a:gd name="T35" fmla="*/ 38 h 494"/>
                <a:gd name="T36" fmla="*/ 407 w 497"/>
                <a:gd name="T37" fmla="*/ 56 h 494"/>
                <a:gd name="T38" fmla="*/ 429 w 497"/>
                <a:gd name="T39" fmla="*/ 78 h 494"/>
                <a:gd name="T40" fmla="*/ 449 w 497"/>
                <a:gd name="T41" fmla="*/ 102 h 494"/>
                <a:gd name="T42" fmla="*/ 466 w 497"/>
                <a:gd name="T43" fmla="*/ 128 h 494"/>
                <a:gd name="T44" fmla="*/ 479 w 497"/>
                <a:gd name="T45" fmla="*/ 156 h 494"/>
                <a:gd name="T46" fmla="*/ 490 w 497"/>
                <a:gd name="T47" fmla="*/ 185 h 494"/>
                <a:gd name="T48" fmla="*/ 495 w 497"/>
                <a:gd name="T49" fmla="*/ 216 h 494"/>
                <a:gd name="T50" fmla="*/ 497 w 497"/>
                <a:gd name="T51" fmla="*/ 247 h 494"/>
                <a:gd name="T52" fmla="*/ 495 w 497"/>
                <a:gd name="T53" fmla="*/ 278 h 494"/>
                <a:gd name="T54" fmla="*/ 490 w 497"/>
                <a:gd name="T55" fmla="*/ 308 h 494"/>
                <a:gd name="T56" fmla="*/ 479 w 497"/>
                <a:gd name="T57" fmla="*/ 338 h 494"/>
                <a:gd name="T58" fmla="*/ 466 w 497"/>
                <a:gd name="T59" fmla="*/ 366 h 494"/>
                <a:gd name="T60" fmla="*/ 449 w 497"/>
                <a:gd name="T61" fmla="*/ 393 h 494"/>
                <a:gd name="T62" fmla="*/ 429 w 497"/>
                <a:gd name="T63" fmla="*/ 417 h 494"/>
                <a:gd name="T64" fmla="*/ 407 w 497"/>
                <a:gd name="T65" fmla="*/ 438 h 494"/>
                <a:gd name="T66" fmla="*/ 382 w 497"/>
                <a:gd name="T67" fmla="*/ 456 h 494"/>
                <a:gd name="T68" fmla="*/ 354 w 497"/>
                <a:gd name="T69" fmla="*/ 471 h 494"/>
                <a:gd name="T70" fmla="*/ 325 w 497"/>
                <a:gd name="T71" fmla="*/ 483 h 494"/>
                <a:gd name="T72" fmla="*/ 295 w 497"/>
                <a:gd name="T73" fmla="*/ 491 h 494"/>
                <a:gd name="T74" fmla="*/ 264 w 497"/>
                <a:gd name="T75" fmla="*/ 494 h 494"/>
                <a:gd name="T76" fmla="*/ 233 w 497"/>
                <a:gd name="T77" fmla="*/ 494 h 494"/>
                <a:gd name="T78" fmla="*/ 202 w 497"/>
                <a:gd name="T79" fmla="*/ 491 h 494"/>
                <a:gd name="T80" fmla="*/ 172 w 497"/>
                <a:gd name="T81" fmla="*/ 483 h 494"/>
                <a:gd name="T82" fmla="*/ 143 w 497"/>
                <a:gd name="T83" fmla="*/ 471 h 494"/>
                <a:gd name="T84" fmla="*/ 116 w 497"/>
                <a:gd name="T85" fmla="*/ 456 h 494"/>
                <a:gd name="T86" fmla="*/ 90 w 497"/>
                <a:gd name="T87" fmla="*/ 438 h 494"/>
                <a:gd name="T88" fmla="*/ 67 w 497"/>
                <a:gd name="T89" fmla="*/ 417 h 494"/>
                <a:gd name="T90" fmla="*/ 47 w 497"/>
                <a:gd name="T91" fmla="*/ 393 h 494"/>
                <a:gd name="T92" fmla="*/ 31 w 497"/>
                <a:gd name="T93" fmla="*/ 366 h 494"/>
                <a:gd name="T94" fmla="*/ 17 w 497"/>
                <a:gd name="T95" fmla="*/ 338 h 494"/>
                <a:gd name="T96" fmla="*/ 8 w 497"/>
                <a:gd name="T97" fmla="*/ 308 h 494"/>
                <a:gd name="T98" fmla="*/ 2 w 497"/>
                <a:gd name="T99" fmla="*/ 278 h 494"/>
                <a:gd name="T100" fmla="*/ 0 w 497"/>
                <a:gd name="T101" fmla="*/ 247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497" h="494">
                  <a:moveTo>
                    <a:pt x="0" y="247"/>
                  </a:moveTo>
                  <a:lnTo>
                    <a:pt x="2" y="216"/>
                  </a:lnTo>
                  <a:lnTo>
                    <a:pt x="8" y="185"/>
                  </a:lnTo>
                  <a:lnTo>
                    <a:pt x="17" y="156"/>
                  </a:lnTo>
                  <a:lnTo>
                    <a:pt x="31" y="128"/>
                  </a:lnTo>
                  <a:lnTo>
                    <a:pt x="47" y="102"/>
                  </a:lnTo>
                  <a:lnTo>
                    <a:pt x="67" y="78"/>
                  </a:lnTo>
                  <a:lnTo>
                    <a:pt x="90" y="56"/>
                  </a:lnTo>
                  <a:lnTo>
                    <a:pt x="116" y="38"/>
                  </a:lnTo>
                  <a:lnTo>
                    <a:pt x="143" y="23"/>
                  </a:lnTo>
                  <a:lnTo>
                    <a:pt x="172" y="12"/>
                  </a:lnTo>
                  <a:lnTo>
                    <a:pt x="202" y="4"/>
                  </a:lnTo>
                  <a:lnTo>
                    <a:pt x="233" y="0"/>
                  </a:lnTo>
                  <a:lnTo>
                    <a:pt x="264" y="0"/>
                  </a:lnTo>
                  <a:lnTo>
                    <a:pt x="295" y="4"/>
                  </a:lnTo>
                  <a:lnTo>
                    <a:pt x="325" y="12"/>
                  </a:lnTo>
                  <a:lnTo>
                    <a:pt x="354" y="23"/>
                  </a:lnTo>
                  <a:lnTo>
                    <a:pt x="382" y="38"/>
                  </a:lnTo>
                  <a:lnTo>
                    <a:pt x="407" y="56"/>
                  </a:lnTo>
                  <a:lnTo>
                    <a:pt x="429" y="78"/>
                  </a:lnTo>
                  <a:lnTo>
                    <a:pt x="449" y="102"/>
                  </a:lnTo>
                  <a:lnTo>
                    <a:pt x="466" y="128"/>
                  </a:lnTo>
                  <a:lnTo>
                    <a:pt x="479" y="156"/>
                  </a:lnTo>
                  <a:lnTo>
                    <a:pt x="490" y="185"/>
                  </a:lnTo>
                  <a:lnTo>
                    <a:pt x="495" y="216"/>
                  </a:lnTo>
                  <a:lnTo>
                    <a:pt x="497" y="247"/>
                  </a:lnTo>
                  <a:lnTo>
                    <a:pt x="495" y="278"/>
                  </a:lnTo>
                  <a:lnTo>
                    <a:pt x="490" y="308"/>
                  </a:lnTo>
                  <a:lnTo>
                    <a:pt x="479" y="338"/>
                  </a:lnTo>
                  <a:lnTo>
                    <a:pt x="466" y="366"/>
                  </a:lnTo>
                  <a:lnTo>
                    <a:pt x="449" y="393"/>
                  </a:lnTo>
                  <a:lnTo>
                    <a:pt x="429" y="417"/>
                  </a:lnTo>
                  <a:lnTo>
                    <a:pt x="407" y="438"/>
                  </a:lnTo>
                  <a:lnTo>
                    <a:pt x="382" y="456"/>
                  </a:lnTo>
                  <a:lnTo>
                    <a:pt x="354" y="471"/>
                  </a:lnTo>
                  <a:lnTo>
                    <a:pt x="325" y="483"/>
                  </a:lnTo>
                  <a:lnTo>
                    <a:pt x="295" y="491"/>
                  </a:lnTo>
                  <a:lnTo>
                    <a:pt x="264" y="494"/>
                  </a:lnTo>
                  <a:lnTo>
                    <a:pt x="233" y="494"/>
                  </a:lnTo>
                  <a:lnTo>
                    <a:pt x="202" y="491"/>
                  </a:lnTo>
                  <a:lnTo>
                    <a:pt x="172" y="483"/>
                  </a:lnTo>
                  <a:lnTo>
                    <a:pt x="143" y="471"/>
                  </a:lnTo>
                  <a:lnTo>
                    <a:pt x="116" y="456"/>
                  </a:lnTo>
                  <a:lnTo>
                    <a:pt x="90" y="438"/>
                  </a:lnTo>
                  <a:lnTo>
                    <a:pt x="67" y="417"/>
                  </a:lnTo>
                  <a:lnTo>
                    <a:pt x="47" y="393"/>
                  </a:lnTo>
                  <a:lnTo>
                    <a:pt x="31" y="366"/>
                  </a:lnTo>
                  <a:lnTo>
                    <a:pt x="17" y="338"/>
                  </a:lnTo>
                  <a:lnTo>
                    <a:pt x="8" y="308"/>
                  </a:lnTo>
                  <a:lnTo>
                    <a:pt x="2" y="278"/>
                  </a:lnTo>
                  <a:lnTo>
                    <a:pt x="0" y="247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8" name="Rectangle 56">
              <a:extLst>
                <a:ext uri="{FF2B5EF4-FFF2-40B4-BE49-F238E27FC236}">
                  <a16:creationId xmlns:a16="http://schemas.microsoft.com/office/drawing/2014/main" id="{3E605328-F9F9-4048-B955-15DBE8F118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9" y="1702"/>
              <a:ext cx="9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dirty="0">
                  <a:solidFill>
                    <a:srgbClr val="000000"/>
                  </a:solidFill>
                  <a:latin typeface="Times" charset="0"/>
                </a:rPr>
                <a:t>P</a:t>
              </a:r>
              <a:endParaRPr kumimoji="1" lang="en-US" altLang="zh-CN" sz="2400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49" name="Rectangle 57">
              <a:extLst>
                <a:ext uri="{FF2B5EF4-FFF2-40B4-BE49-F238E27FC236}">
                  <a16:creationId xmlns:a16="http://schemas.microsoft.com/office/drawing/2014/main" id="{17D75A87-B9FC-43B1-8BA9-0852679F15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7" y="1789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200" dirty="0">
                  <a:solidFill>
                    <a:srgbClr val="000000"/>
                  </a:solidFill>
                  <a:latin typeface="Times" charset="0"/>
                </a:rPr>
                <a:t>2</a:t>
              </a:r>
              <a:endParaRPr kumimoji="1" lang="en-US" altLang="zh-CN" sz="2400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50" name="Group 58">
            <a:extLst>
              <a:ext uri="{FF2B5EF4-FFF2-40B4-BE49-F238E27FC236}">
                <a16:creationId xmlns:a16="http://schemas.microsoft.com/office/drawing/2014/main" id="{3A7CAC12-D832-4799-960B-1495D334BADF}"/>
              </a:ext>
            </a:extLst>
          </p:cNvPr>
          <p:cNvGrpSpPr>
            <a:grpSpLocks/>
          </p:cNvGrpSpPr>
          <p:nvPr/>
        </p:nvGrpSpPr>
        <p:grpSpPr bwMode="auto">
          <a:xfrm>
            <a:off x="3492500" y="5413375"/>
            <a:ext cx="2130425" cy="392113"/>
            <a:chOff x="3824" y="1661"/>
            <a:chExt cx="1342" cy="247"/>
          </a:xfrm>
        </p:grpSpPr>
        <p:sp>
          <p:nvSpPr>
            <p:cNvPr id="51" name="Freeform 59">
              <a:extLst>
                <a:ext uri="{FF2B5EF4-FFF2-40B4-BE49-F238E27FC236}">
                  <a16:creationId xmlns:a16="http://schemas.microsoft.com/office/drawing/2014/main" id="{723552D8-63EE-4C96-AF9E-B370C73578F0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4" y="1661"/>
              <a:ext cx="248" cy="247"/>
            </a:xfrm>
            <a:custGeom>
              <a:avLst/>
              <a:gdLst>
                <a:gd name="T0" fmla="*/ 0 w 498"/>
                <a:gd name="T1" fmla="*/ 247 h 494"/>
                <a:gd name="T2" fmla="*/ 2 w 498"/>
                <a:gd name="T3" fmla="*/ 216 h 494"/>
                <a:gd name="T4" fmla="*/ 9 w 498"/>
                <a:gd name="T5" fmla="*/ 185 h 494"/>
                <a:gd name="T6" fmla="*/ 18 w 498"/>
                <a:gd name="T7" fmla="*/ 156 h 494"/>
                <a:gd name="T8" fmla="*/ 31 w 498"/>
                <a:gd name="T9" fmla="*/ 128 h 494"/>
                <a:gd name="T10" fmla="*/ 48 w 498"/>
                <a:gd name="T11" fmla="*/ 102 h 494"/>
                <a:gd name="T12" fmla="*/ 68 w 498"/>
                <a:gd name="T13" fmla="*/ 78 h 494"/>
                <a:gd name="T14" fmla="*/ 90 w 498"/>
                <a:gd name="T15" fmla="*/ 56 h 494"/>
                <a:gd name="T16" fmla="*/ 115 w 498"/>
                <a:gd name="T17" fmla="*/ 38 h 494"/>
                <a:gd name="T18" fmla="*/ 143 w 498"/>
                <a:gd name="T19" fmla="*/ 23 h 494"/>
                <a:gd name="T20" fmla="*/ 172 w 498"/>
                <a:gd name="T21" fmla="*/ 12 h 494"/>
                <a:gd name="T22" fmla="*/ 202 w 498"/>
                <a:gd name="T23" fmla="*/ 4 h 494"/>
                <a:gd name="T24" fmla="*/ 233 w 498"/>
                <a:gd name="T25" fmla="*/ 0 h 494"/>
                <a:gd name="T26" fmla="*/ 264 w 498"/>
                <a:gd name="T27" fmla="*/ 0 h 494"/>
                <a:gd name="T28" fmla="*/ 296 w 498"/>
                <a:gd name="T29" fmla="*/ 4 h 494"/>
                <a:gd name="T30" fmla="*/ 326 w 498"/>
                <a:gd name="T31" fmla="*/ 12 h 494"/>
                <a:gd name="T32" fmla="*/ 355 w 498"/>
                <a:gd name="T33" fmla="*/ 23 h 494"/>
                <a:gd name="T34" fmla="*/ 383 w 498"/>
                <a:gd name="T35" fmla="*/ 38 h 494"/>
                <a:gd name="T36" fmla="*/ 407 w 498"/>
                <a:gd name="T37" fmla="*/ 56 h 494"/>
                <a:gd name="T38" fmla="*/ 430 w 498"/>
                <a:gd name="T39" fmla="*/ 78 h 494"/>
                <a:gd name="T40" fmla="*/ 450 w 498"/>
                <a:gd name="T41" fmla="*/ 102 h 494"/>
                <a:gd name="T42" fmla="*/ 466 w 498"/>
                <a:gd name="T43" fmla="*/ 128 h 494"/>
                <a:gd name="T44" fmla="*/ 480 w 498"/>
                <a:gd name="T45" fmla="*/ 156 h 494"/>
                <a:gd name="T46" fmla="*/ 489 w 498"/>
                <a:gd name="T47" fmla="*/ 185 h 494"/>
                <a:gd name="T48" fmla="*/ 495 w 498"/>
                <a:gd name="T49" fmla="*/ 216 h 494"/>
                <a:gd name="T50" fmla="*/ 498 w 498"/>
                <a:gd name="T51" fmla="*/ 247 h 494"/>
                <a:gd name="T52" fmla="*/ 495 w 498"/>
                <a:gd name="T53" fmla="*/ 278 h 494"/>
                <a:gd name="T54" fmla="*/ 489 w 498"/>
                <a:gd name="T55" fmla="*/ 308 h 494"/>
                <a:gd name="T56" fmla="*/ 480 w 498"/>
                <a:gd name="T57" fmla="*/ 338 h 494"/>
                <a:gd name="T58" fmla="*/ 466 w 498"/>
                <a:gd name="T59" fmla="*/ 366 h 494"/>
                <a:gd name="T60" fmla="*/ 450 w 498"/>
                <a:gd name="T61" fmla="*/ 393 h 494"/>
                <a:gd name="T62" fmla="*/ 430 w 498"/>
                <a:gd name="T63" fmla="*/ 417 h 494"/>
                <a:gd name="T64" fmla="*/ 407 w 498"/>
                <a:gd name="T65" fmla="*/ 438 h 494"/>
                <a:gd name="T66" fmla="*/ 383 w 498"/>
                <a:gd name="T67" fmla="*/ 456 h 494"/>
                <a:gd name="T68" fmla="*/ 355 w 498"/>
                <a:gd name="T69" fmla="*/ 471 h 494"/>
                <a:gd name="T70" fmla="*/ 326 w 498"/>
                <a:gd name="T71" fmla="*/ 483 h 494"/>
                <a:gd name="T72" fmla="*/ 296 w 498"/>
                <a:gd name="T73" fmla="*/ 491 h 494"/>
                <a:gd name="T74" fmla="*/ 264 w 498"/>
                <a:gd name="T75" fmla="*/ 494 h 494"/>
                <a:gd name="T76" fmla="*/ 233 w 498"/>
                <a:gd name="T77" fmla="*/ 494 h 494"/>
                <a:gd name="T78" fmla="*/ 202 w 498"/>
                <a:gd name="T79" fmla="*/ 491 h 494"/>
                <a:gd name="T80" fmla="*/ 172 w 498"/>
                <a:gd name="T81" fmla="*/ 483 h 494"/>
                <a:gd name="T82" fmla="*/ 143 w 498"/>
                <a:gd name="T83" fmla="*/ 471 h 494"/>
                <a:gd name="T84" fmla="*/ 115 w 498"/>
                <a:gd name="T85" fmla="*/ 456 h 494"/>
                <a:gd name="T86" fmla="*/ 90 w 498"/>
                <a:gd name="T87" fmla="*/ 438 h 494"/>
                <a:gd name="T88" fmla="*/ 68 w 498"/>
                <a:gd name="T89" fmla="*/ 417 h 494"/>
                <a:gd name="T90" fmla="*/ 48 w 498"/>
                <a:gd name="T91" fmla="*/ 393 h 494"/>
                <a:gd name="T92" fmla="*/ 31 w 498"/>
                <a:gd name="T93" fmla="*/ 366 h 494"/>
                <a:gd name="T94" fmla="*/ 18 w 498"/>
                <a:gd name="T95" fmla="*/ 338 h 494"/>
                <a:gd name="T96" fmla="*/ 9 w 498"/>
                <a:gd name="T97" fmla="*/ 308 h 494"/>
                <a:gd name="T98" fmla="*/ 2 w 498"/>
                <a:gd name="T99" fmla="*/ 278 h 494"/>
                <a:gd name="T100" fmla="*/ 0 w 498"/>
                <a:gd name="T101" fmla="*/ 247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498" h="494">
                  <a:moveTo>
                    <a:pt x="0" y="247"/>
                  </a:moveTo>
                  <a:lnTo>
                    <a:pt x="2" y="216"/>
                  </a:lnTo>
                  <a:lnTo>
                    <a:pt x="9" y="185"/>
                  </a:lnTo>
                  <a:lnTo>
                    <a:pt x="18" y="156"/>
                  </a:lnTo>
                  <a:lnTo>
                    <a:pt x="31" y="128"/>
                  </a:lnTo>
                  <a:lnTo>
                    <a:pt x="48" y="102"/>
                  </a:lnTo>
                  <a:lnTo>
                    <a:pt x="68" y="78"/>
                  </a:lnTo>
                  <a:lnTo>
                    <a:pt x="90" y="56"/>
                  </a:lnTo>
                  <a:lnTo>
                    <a:pt x="115" y="38"/>
                  </a:lnTo>
                  <a:lnTo>
                    <a:pt x="143" y="23"/>
                  </a:lnTo>
                  <a:lnTo>
                    <a:pt x="172" y="12"/>
                  </a:lnTo>
                  <a:lnTo>
                    <a:pt x="202" y="4"/>
                  </a:lnTo>
                  <a:lnTo>
                    <a:pt x="233" y="0"/>
                  </a:lnTo>
                  <a:lnTo>
                    <a:pt x="264" y="0"/>
                  </a:lnTo>
                  <a:lnTo>
                    <a:pt x="296" y="4"/>
                  </a:lnTo>
                  <a:lnTo>
                    <a:pt x="326" y="12"/>
                  </a:lnTo>
                  <a:lnTo>
                    <a:pt x="355" y="23"/>
                  </a:lnTo>
                  <a:lnTo>
                    <a:pt x="383" y="38"/>
                  </a:lnTo>
                  <a:lnTo>
                    <a:pt x="407" y="56"/>
                  </a:lnTo>
                  <a:lnTo>
                    <a:pt x="430" y="78"/>
                  </a:lnTo>
                  <a:lnTo>
                    <a:pt x="450" y="102"/>
                  </a:lnTo>
                  <a:lnTo>
                    <a:pt x="466" y="128"/>
                  </a:lnTo>
                  <a:lnTo>
                    <a:pt x="480" y="156"/>
                  </a:lnTo>
                  <a:lnTo>
                    <a:pt x="489" y="185"/>
                  </a:lnTo>
                  <a:lnTo>
                    <a:pt x="495" y="216"/>
                  </a:lnTo>
                  <a:lnTo>
                    <a:pt x="498" y="247"/>
                  </a:lnTo>
                  <a:lnTo>
                    <a:pt x="495" y="278"/>
                  </a:lnTo>
                  <a:lnTo>
                    <a:pt x="489" y="308"/>
                  </a:lnTo>
                  <a:lnTo>
                    <a:pt x="480" y="338"/>
                  </a:lnTo>
                  <a:lnTo>
                    <a:pt x="466" y="366"/>
                  </a:lnTo>
                  <a:lnTo>
                    <a:pt x="450" y="393"/>
                  </a:lnTo>
                  <a:lnTo>
                    <a:pt x="430" y="417"/>
                  </a:lnTo>
                  <a:lnTo>
                    <a:pt x="407" y="438"/>
                  </a:lnTo>
                  <a:lnTo>
                    <a:pt x="383" y="456"/>
                  </a:lnTo>
                  <a:lnTo>
                    <a:pt x="355" y="471"/>
                  </a:lnTo>
                  <a:lnTo>
                    <a:pt x="326" y="483"/>
                  </a:lnTo>
                  <a:lnTo>
                    <a:pt x="296" y="491"/>
                  </a:lnTo>
                  <a:lnTo>
                    <a:pt x="264" y="494"/>
                  </a:lnTo>
                  <a:lnTo>
                    <a:pt x="233" y="494"/>
                  </a:lnTo>
                  <a:lnTo>
                    <a:pt x="202" y="491"/>
                  </a:lnTo>
                  <a:lnTo>
                    <a:pt x="172" y="483"/>
                  </a:lnTo>
                  <a:lnTo>
                    <a:pt x="143" y="471"/>
                  </a:lnTo>
                  <a:lnTo>
                    <a:pt x="115" y="456"/>
                  </a:lnTo>
                  <a:lnTo>
                    <a:pt x="90" y="438"/>
                  </a:lnTo>
                  <a:lnTo>
                    <a:pt x="68" y="417"/>
                  </a:lnTo>
                  <a:lnTo>
                    <a:pt x="48" y="393"/>
                  </a:lnTo>
                  <a:lnTo>
                    <a:pt x="31" y="366"/>
                  </a:lnTo>
                  <a:lnTo>
                    <a:pt x="18" y="338"/>
                  </a:lnTo>
                  <a:lnTo>
                    <a:pt x="9" y="308"/>
                  </a:lnTo>
                  <a:lnTo>
                    <a:pt x="2" y="278"/>
                  </a:lnTo>
                  <a:lnTo>
                    <a:pt x="0" y="247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2" name="Rectangle 60">
              <a:extLst>
                <a:ext uri="{FF2B5EF4-FFF2-40B4-BE49-F238E27FC236}">
                  <a16:creationId xmlns:a16="http://schemas.microsoft.com/office/drawing/2014/main" id="{F469BF90-28C9-472A-A15B-075898041F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5" y="1702"/>
              <a:ext cx="9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dirty="0">
                  <a:solidFill>
                    <a:srgbClr val="000000"/>
                  </a:solidFill>
                  <a:latin typeface="Times" charset="0"/>
                </a:rPr>
                <a:t>S</a:t>
              </a:r>
              <a:endParaRPr kumimoji="1" lang="en-US" altLang="zh-CN" sz="2400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53" name="Rectangle 61">
              <a:extLst>
                <a:ext uri="{FF2B5EF4-FFF2-40B4-BE49-F238E27FC236}">
                  <a16:creationId xmlns:a16="http://schemas.microsoft.com/office/drawing/2014/main" id="{41E68FCB-1EE8-494E-A5D4-17BD529A10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4" y="1789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200" dirty="0">
                  <a:solidFill>
                    <a:srgbClr val="000000"/>
                  </a:solidFill>
                  <a:latin typeface="Times" charset="0"/>
                </a:rPr>
                <a:t>1</a:t>
              </a:r>
              <a:endParaRPr kumimoji="1" lang="en-US" altLang="zh-CN" sz="2400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54" name="Line 62">
              <a:extLst>
                <a:ext uri="{FF2B5EF4-FFF2-40B4-BE49-F238E27FC236}">
                  <a16:creationId xmlns:a16="http://schemas.microsoft.com/office/drawing/2014/main" id="{98CB70B1-184B-475F-B396-DD2992FD85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2" y="1785"/>
              <a:ext cx="299" cy="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5" name="Freeform 63">
              <a:extLst>
                <a:ext uri="{FF2B5EF4-FFF2-40B4-BE49-F238E27FC236}">
                  <a16:creationId xmlns:a16="http://schemas.microsoft.com/office/drawing/2014/main" id="{5C3AC585-CCC3-4446-BEAC-41414DF43FD4}"/>
                </a:ext>
              </a:extLst>
            </p:cNvPr>
            <p:cNvSpPr>
              <a:spLocks/>
            </p:cNvSpPr>
            <p:nvPr/>
          </p:nvSpPr>
          <p:spPr bwMode="auto">
            <a:xfrm>
              <a:off x="4241" y="1760"/>
              <a:ext cx="130" cy="49"/>
            </a:xfrm>
            <a:custGeom>
              <a:avLst/>
              <a:gdLst>
                <a:gd name="T0" fmla="*/ 0 w 259"/>
                <a:gd name="T1" fmla="*/ 0 h 99"/>
                <a:gd name="T2" fmla="*/ 48 w 259"/>
                <a:gd name="T3" fmla="*/ 49 h 99"/>
                <a:gd name="T4" fmla="*/ 0 w 259"/>
                <a:gd name="T5" fmla="*/ 99 h 99"/>
                <a:gd name="T6" fmla="*/ 259 w 259"/>
                <a:gd name="T7" fmla="*/ 49 h 99"/>
                <a:gd name="T8" fmla="*/ 0 w 259"/>
                <a:gd name="T9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9" h="99">
                  <a:moveTo>
                    <a:pt x="0" y="0"/>
                  </a:moveTo>
                  <a:lnTo>
                    <a:pt x="48" y="49"/>
                  </a:lnTo>
                  <a:lnTo>
                    <a:pt x="0" y="99"/>
                  </a:lnTo>
                  <a:lnTo>
                    <a:pt x="259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6" name="Freeform 64">
              <a:extLst>
                <a:ext uri="{FF2B5EF4-FFF2-40B4-BE49-F238E27FC236}">
                  <a16:creationId xmlns:a16="http://schemas.microsoft.com/office/drawing/2014/main" id="{42154522-46B5-4FD1-9415-6B60C7233CD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1" y="1661"/>
              <a:ext cx="248" cy="247"/>
            </a:xfrm>
            <a:custGeom>
              <a:avLst/>
              <a:gdLst>
                <a:gd name="T0" fmla="*/ 0 w 497"/>
                <a:gd name="T1" fmla="*/ 247 h 494"/>
                <a:gd name="T2" fmla="*/ 2 w 497"/>
                <a:gd name="T3" fmla="*/ 216 h 494"/>
                <a:gd name="T4" fmla="*/ 7 w 497"/>
                <a:gd name="T5" fmla="*/ 185 h 494"/>
                <a:gd name="T6" fmla="*/ 18 w 497"/>
                <a:gd name="T7" fmla="*/ 156 h 494"/>
                <a:gd name="T8" fmla="*/ 30 w 497"/>
                <a:gd name="T9" fmla="*/ 128 h 494"/>
                <a:gd name="T10" fmla="*/ 48 w 497"/>
                <a:gd name="T11" fmla="*/ 102 h 494"/>
                <a:gd name="T12" fmla="*/ 68 w 497"/>
                <a:gd name="T13" fmla="*/ 78 h 494"/>
                <a:gd name="T14" fmla="*/ 90 w 497"/>
                <a:gd name="T15" fmla="*/ 56 h 494"/>
                <a:gd name="T16" fmla="*/ 115 w 497"/>
                <a:gd name="T17" fmla="*/ 38 h 494"/>
                <a:gd name="T18" fmla="*/ 143 w 497"/>
                <a:gd name="T19" fmla="*/ 23 h 494"/>
                <a:gd name="T20" fmla="*/ 172 w 497"/>
                <a:gd name="T21" fmla="*/ 12 h 494"/>
                <a:gd name="T22" fmla="*/ 202 w 497"/>
                <a:gd name="T23" fmla="*/ 4 h 494"/>
                <a:gd name="T24" fmla="*/ 233 w 497"/>
                <a:gd name="T25" fmla="*/ 0 h 494"/>
                <a:gd name="T26" fmla="*/ 264 w 497"/>
                <a:gd name="T27" fmla="*/ 0 h 494"/>
                <a:gd name="T28" fmla="*/ 295 w 497"/>
                <a:gd name="T29" fmla="*/ 4 h 494"/>
                <a:gd name="T30" fmla="*/ 325 w 497"/>
                <a:gd name="T31" fmla="*/ 12 h 494"/>
                <a:gd name="T32" fmla="*/ 354 w 497"/>
                <a:gd name="T33" fmla="*/ 23 h 494"/>
                <a:gd name="T34" fmla="*/ 381 w 497"/>
                <a:gd name="T35" fmla="*/ 38 h 494"/>
                <a:gd name="T36" fmla="*/ 407 w 497"/>
                <a:gd name="T37" fmla="*/ 56 h 494"/>
                <a:gd name="T38" fmla="*/ 430 w 497"/>
                <a:gd name="T39" fmla="*/ 78 h 494"/>
                <a:gd name="T40" fmla="*/ 450 w 497"/>
                <a:gd name="T41" fmla="*/ 102 h 494"/>
                <a:gd name="T42" fmla="*/ 466 w 497"/>
                <a:gd name="T43" fmla="*/ 128 h 494"/>
                <a:gd name="T44" fmla="*/ 480 w 497"/>
                <a:gd name="T45" fmla="*/ 156 h 494"/>
                <a:gd name="T46" fmla="*/ 489 w 497"/>
                <a:gd name="T47" fmla="*/ 185 h 494"/>
                <a:gd name="T48" fmla="*/ 495 w 497"/>
                <a:gd name="T49" fmla="*/ 216 h 494"/>
                <a:gd name="T50" fmla="*/ 497 w 497"/>
                <a:gd name="T51" fmla="*/ 247 h 494"/>
                <a:gd name="T52" fmla="*/ 495 w 497"/>
                <a:gd name="T53" fmla="*/ 278 h 494"/>
                <a:gd name="T54" fmla="*/ 489 w 497"/>
                <a:gd name="T55" fmla="*/ 308 h 494"/>
                <a:gd name="T56" fmla="*/ 480 w 497"/>
                <a:gd name="T57" fmla="*/ 338 h 494"/>
                <a:gd name="T58" fmla="*/ 466 w 497"/>
                <a:gd name="T59" fmla="*/ 366 h 494"/>
                <a:gd name="T60" fmla="*/ 450 w 497"/>
                <a:gd name="T61" fmla="*/ 393 h 494"/>
                <a:gd name="T62" fmla="*/ 430 w 497"/>
                <a:gd name="T63" fmla="*/ 417 h 494"/>
                <a:gd name="T64" fmla="*/ 407 w 497"/>
                <a:gd name="T65" fmla="*/ 438 h 494"/>
                <a:gd name="T66" fmla="*/ 381 w 497"/>
                <a:gd name="T67" fmla="*/ 456 h 494"/>
                <a:gd name="T68" fmla="*/ 354 w 497"/>
                <a:gd name="T69" fmla="*/ 471 h 494"/>
                <a:gd name="T70" fmla="*/ 325 w 497"/>
                <a:gd name="T71" fmla="*/ 483 h 494"/>
                <a:gd name="T72" fmla="*/ 295 w 497"/>
                <a:gd name="T73" fmla="*/ 491 h 494"/>
                <a:gd name="T74" fmla="*/ 264 w 497"/>
                <a:gd name="T75" fmla="*/ 494 h 494"/>
                <a:gd name="T76" fmla="*/ 233 w 497"/>
                <a:gd name="T77" fmla="*/ 494 h 494"/>
                <a:gd name="T78" fmla="*/ 202 w 497"/>
                <a:gd name="T79" fmla="*/ 491 h 494"/>
                <a:gd name="T80" fmla="*/ 172 w 497"/>
                <a:gd name="T81" fmla="*/ 483 h 494"/>
                <a:gd name="T82" fmla="*/ 143 w 497"/>
                <a:gd name="T83" fmla="*/ 471 h 494"/>
                <a:gd name="T84" fmla="*/ 115 w 497"/>
                <a:gd name="T85" fmla="*/ 456 h 494"/>
                <a:gd name="T86" fmla="*/ 90 w 497"/>
                <a:gd name="T87" fmla="*/ 438 h 494"/>
                <a:gd name="T88" fmla="*/ 68 w 497"/>
                <a:gd name="T89" fmla="*/ 417 h 494"/>
                <a:gd name="T90" fmla="*/ 48 w 497"/>
                <a:gd name="T91" fmla="*/ 393 h 494"/>
                <a:gd name="T92" fmla="*/ 30 w 497"/>
                <a:gd name="T93" fmla="*/ 366 h 494"/>
                <a:gd name="T94" fmla="*/ 18 w 497"/>
                <a:gd name="T95" fmla="*/ 338 h 494"/>
                <a:gd name="T96" fmla="*/ 7 w 497"/>
                <a:gd name="T97" fmla="*/ 308 h 494"/>
                <a:gd name="T98" fmla="*/ 2 w 497"/>
                <a:gd name="T99" fmla="*/ 278 h 494"/>
                <a:gd name="T100" fmla="*/ 0 w 497"/>
                <a:gd name="T101" fmla="*/ 247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497" h="494">
                  <a:moveTo>
                    <a:pt x="0" y="247"/>
                  </a:moveTo>
                  <a:lnTo>
                    <a:pt x="2" y="216"/>
                  </a:lnTo>
                  <a:lnTo>
                    <a:pt x="7" y="185"/>
                  </a:lnTo>
                  <a:lnTo>
                    <a:pt x="18" y="156"/>
                  </a:lnTo>
                  <a:lnTo>
                    <a:pt x="30" y="128"/>
                  </a:lnTo>
                  <a:lnTo>
                    <a:pt x="48" y="102"/>
                  </a:lnTo>
                  <a:lnTo>
                    <a:pt x="68" y="78"/>
                  </a:lnTo>
                  <a:lnTo>
                    <a:pt x="90" y="56"/>
                  </a:lnTo>
                  <a:lnTo>
                    <a:pt x="115" y="38"/>
                  </a:lnTo>
                  <a:lnTo>
                    <a:pt x="143" y="23"/>
                  </a:lnTo>
                  <a:lnTo>
                    <a:pt x="172" y="12"/>
                  </a:lnTo>
                  <a:lnTo>
                    <a:pt x="202" y="4"/>
                  </a:lnTo>
                  <a:lnTo>
                    <a:pt x="233" y="0"/>
                  </a:lnTo>
                  <a:lnTo>
                    <a:pt x="264" y="0"/>
                  </a:lnTo>
                  <a:lnTo>
                    <a:pt x="295" y="4"/>
                  </a:lnTo>
                  <a:lnTo>
                    <a:pt x="325" y="12"/>
                  </a:lnTo>
                  <a:lnTo>
                    <a:pt x="354" y="23"/>
                  </a:lnTo>
                  <a:lnTo>
                    <a:pt x="381" y="38"/>
                  </a:lnTo>
                  <a:lnTo>
                    <a:pt x="407" y="56"/>
                  </a:lnTo>
                  <a:lnTo>
                    <a:pt x="430" y="78"/>
                  </a:lnTo>
                  <a:lnTo>
                    <a:pt x="450" y="102"/>
                  </a:lnTo>
                  <a:lnTo>
                    <a:pt x="466" y="128"/>
                  </a:lnTo>
                  <a:lnTo>
                    <a:pt x="480" y="156"/>
                  </a:lnTo>
                  <a:lnTo>
                    <a:pt x="489" y="185"/>
                  </a:lnTo>
                  <a:lnTo>
                    <a:pt x="495" y="216"/>
                  </a:lnTo>
                  <a:lnTo>
                    <a:pt x="497" y="247"/>
                  </a:lnTo>
                  <a:lnTo>
                    <a:pt x="495" y="278"/>
                  </a:lnTo>
                  <a:lnTo>
                    <a:pt x="489" y="308"/>
                  </a:lnTo>
                  <a:lnTo>
                    <a:pt x="480" y="338"/>
                  </a:lnTo>
                  <a:lnTo>
                    <a:pt x="466" y="366"/>
                  </a:lnTo>
                  <a:lnTo>
                    <a:pt x="450" y="393"/>
                  </a:lnTo>
                  <a:lnTo>
                    <a:pt x="430" y="417"/>
                  </a:lnTo>
                  <a:lnTo>
                    <a:pt x="407" y="438"/>
                  </a:lnTo>
                  <a:lnTo>
                    <a:pt x="381" y="456"/>
                  </a:lnTo>
                  <a:lnTo>
                    <a:pt x="354" y="471"/>
                  </a:lnTo>
                  <a:lnTo>
                    <a:pt x="325" y="483"/>
                  </a:lnTo>
                  <a:lnTo>
                    <a:pt x="295" y="491"/>
                  </a:lnTo>
                  <a:lnTo>
                    <a:pt x="264" y="494"/>
                  </a:lnTo>
                  <a:lnTo>
                    <a:pt x="233" y="494"/>
                  </a:lnTo>
                  <a:lnTo>
                    <a:pt x="202" y="491"/>
                  </a:lnTo>
                  <a:lnTo>
                    <a:pt x="172" y="483"/>
                  </a:lnTo>
                  <a:lnTo>
                    <a:pt x="143" y="471"/>
                  </a:lnTo>
                  <a:lnTo>
                    <a:pt x="115" y="456"/>
                  </a:lnTo>
                  <a:lnTo>
                    <a:pt x="90" y="438"/>
                  </a:lnTo>
                  <a:lnTo>
                    <a:pt x="68" y="417"/>
                  </a:lnTo>
                  <a:lnTo>
                    <a:pt x="48" y="393"/>
                  </a:lnTo>
                  <a:lnTo>
                    <a:pt x="30" y="366"/>
                  </a:lnTo>
                  <a:lnTo>
                    <a:pt x="18" y="338"/>
                  </a:lnTo>
                  <a:lnTo>
                    <a:pt x="7" y="308"/>
                  </a:lnTo>
                  <a:lnTo>
                    <a:pt x="2" y="278"/>
                  </a:lnTo>
                  <a:lnTo>
                    <a:pt x="0" y="247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7" name="Rectangle 65">
              <a:extLst>
                <a:ext uri="{FF2B5EF4-FFF2-40B4-BE49-F238E27FC236}">
                  <a16:creationId xmlns:a16="http://schemas.microsoft.com/office/drawing/2014/main" id="{202A7FA3-3C74-48B3-B88C-3384075A94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2" y="1702"/>
              <a:ext cx="9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dirty="0">
                  <a:solidFill>
                    <a:srgbClr val="000000"/>
                  </a:solidFill>
                  <a:latin typeface="Times" charset="0"/>
                </a:rPr>
                <a:t>S</a:t>
              </a:r>
              <a:endParaRPr kumimoji="1" lang="en-US" altLang="zh-CN" sz="2400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58" name="Rectangle 66">
              <a:extLst>
                <a:ext uri="{FF2B5EF4-FFF2-40B4-BE49-F238E27FC236}">
                  <a16:creationId xmlns:a16="http://schemas.microsoft.com/office/drawing/2014/main" id="{3DA69A9A-B97A-4C4C-BE10-58DB17233C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0" y="1789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200" dirty="0">
                  <a:solidFill>
                    <a:srgbClr val="000000"/>
                  </a:solidFill>
                  <a:latin typeface="Times" charset="0"/>
                </a:rPr>
                <a:t>2</a:t>
              </a:r>
              <a:endParaRPr kumimoji="1" lang="en-US" altLang="zh-CN" sz="2400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59" name="Line 67">
              <a:extLst>
                <a:ext uri="{FF2B5EF4-FFF2-40B4-BE49-F238E27FC236}">
                  <a16:creationId xmlns:a16="http://schemas.microsoft.com/office/drawing/2014/main" id="{9194A374-EFC3-441C-A58D-1D90EB13BB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19" y="1785"/>
              <a:ext cx="299" cy="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60" name="Freeform 68">
              <a:extLst>
                <a:ext uri="{FF2B5EF4-FFF2-40B4-BE49-F238E27FC236}">
                  <a16:creationId xmlns:a16="http://schemas.microsoft.com/office/drawing/2014/main" id="{D555C24F-9638-4689-8C31-C85E6150B37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88" y="1760"/>
              <a:ext cx="130" cy="49"/>
            </a:xfrm>
            <a:custGeom>
              <a:avLst/>
              <a:gdLst>
                <a:gd name="T0" fmla="*/ 0 w 259"/>
                <a:gd name="T1" fmla="*/ 0 h 99"/>
                <a:gd name="T2" fmla="*/ 47 w 259"/>
                <a:gd name="T3" fmla="*/ 49 h 99"/>
                <a:gd name="T4" fmla="*/ 0 w 259"/>
                <a:gd name="T5" fmla="*/ 99 h 99"/>
                <a:gd name="T6" fmla="*/ 259 w 259"/>
                <a:gd name="T7" fmla="*/ 49 h 99"/>
                <a:gd name="T8" fmla="*/ 0 w 259"/>
                <a:gd name="T9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9" h="99">
                  <a:moveTo>
                    <a:pt x="0" y="0"/>
                  </a:moveTo>
                  <a:lnTo>
                    <a:pt x="47" y="49"/>
                  </a:lnTo>
                  <a:lnTo>
                    <a:pt x="0" y="99"/>
                  </a:lnTo>
                  <a:lnTo>
                    <a:pt x="259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61" name="Freeform 69">
              <a:extLst>
                <a:ext uri="{FF2B5EF4-FFF2-40B4-BE49-F238E27FC236}">
                  <a16:creationId xmlns:a16="http://schemas.microsoft.com/office/drawing/2014/main" id="{248F57C0-F720-46A4-9C69-AF80D7461E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918" y="1661"/>
              <a:ext cx="248" cy="247"/>
            </a:xfrm>
            <a:custGeom>
              <a:avLst/>
              <a:gdLst>
                <a:gd name="T0" fmla="*/ 0 w 497"/>
                <a:gd name="T1" fmla="*/ 247 h 494"/>
                <a:gd name="T2" fmla="*/ 2 w 497"/>
                <a:gd name="T3" fmla="*/ 216 h 494"/>
                <a:gd name="T4" fmla="*/ 7 w 497"/>
                <a:gd name="T5" fmla="*/ 185 h 494"/>
                <a:gd name="T6" fmla="*/ 17 w 497"/>
                <a:gd name="T7" fmla="*/ 156 h 494"/>
                <a:gd name="T8" fmla="*/ 30 w 497"/>
                <a:gd name="T9" fmla="*/ 128 h 494"/>
                <a:gd name="T10" fmla="*/ 47 w 497"/>
                <a:gd name="T11" fmla="*/ 102 h 494"/>
                <a:gd name="T12" fmla="*/ 67 w 497"/>
                <a:gd name="T13" fmla="*/ 78 h 494"/>
                <a:gd name="T14" fmla="*/ 90 w 497"/>
                <a:gd name="T15" fmla="*/ 56 h 494"/>
                <a:gd name="T16" fmla="*/ 115 w 497"/>
                <a:gd name="T17" fmla="*/ 38 h 494"/>
                <a:gd name="T18" fmla="*/ 142 w 497"/>
                <a:gd name="T19" fmla="*/ 23 h 494"/>
                <a:gd name="T20" fmla="*/ 171 w 497"/>
                <a:gd name="T21" fmla="*/ 12 h 494"/>
                <a:gd name="T22" fmla="*/ 202 w 497"/>
                <a:gd name="T23" fmla="*/ 4 h 494"/>
                <a:gd name="T24" fmla="*/ 233 w 497"/>
                <a:gd name="T25" fmla="*/ 0 h 494"/>
                <a:gd name="T26" fmla="*/ 264 w 497"/>
                <a:gd name="T27" fmla="*/ 0 h 494"/>
                <a:gd name="T28" fmla="*/ 295 w 497"/>
                <a:gd name="T29" fmla="*/ 4 h 494"/>
                <a:gd name="T30" fmla="*/ 325 w 497"/>
                <a:gd name="T31" fmla="*/ 12 h 494"/>
                <a:gd name="T32" fmla="*/ 354 w 497"/>
                <a:gd name="T33" fmla="*/ 23 h 494"/>
                <a:gd name="T34" fmla="*/ 381 w 497"/>
                <a:gd name="T35" fmla="*/ 38 h 494"/>
                <a:gd name="T36" fmla="*/ 407 w 497"/>
                <a:gd name="T37" fmla="*/ 56 h 494"/>
                <a:gd name="T38" fmla="*/ 430 w 497"/>
                <a:gd name="T39" fmla="*/ 78 h 494"/>
                <a:gd name="T40" fmla="*/ 450 w 497"/>
                <a:gd name="T41" fmla="*/ 102 h 494"/>
                <a:gd name="T42" fmla="*/ 466 w 497"/>
                <a:gd name="T43" fmla="*/ 128 h 494"/>
                <a:gd name="T44" fmla="*/ 480 w 497"/>
                <a:gd name="T45" fmla="*/ 156 h 494"/>
                <a:gd name="T46" fmla="*/ 489 w 497"/>
                <a:gd name="T47" fmla="*/ 185 h 494"/>
                <a:gd name="T48" fmla="*/ 495 w 497"/>
                <a:gd name="T49" fmla="*/ 216 h 494"/>
                <a:gd name="T50" fmla="*/ 497 w 497"/>
                <a:gd name="T51" fmla="*/ 247 h 494"/>
                <a:gd name="T52" fmla="*/ 495 w 497"/>
                <a:gd name="T53" fmla="*/ 278 h 494"/>
                <a:gd name="T54" fmla="*/ 489 w 497"/>
                <a:gd name="T55" fmla="*/ 308 h 494"/>
                <a:gd name="T56" fmla="*/ 480 w 497"/>
                <a:gd name="T57" fmla="*/ 338 h 494"/>
                <a:gd name="T58" fmla="*/ 466 w 497"/>
                <a:gd name="T59" fmla="*/ 366 h 494"/>
                <a:gd name="T60" fmla="*/ 450 w 497"/>
                <a:gd name="T61" fmla="*/ 393 h 494"/>
                <a:gd name="T62" fmla="*/ 430 w 497"/>
                <a:gd name="T63" fmla="*/ 417 h 494"/>
                <a:gd name="T64" fmla="*/ 407 w 497"/>
                <a:gd name="T65" fmla="*/ 438 h 494"/>
                <a:gd name="T66" fmla="*/ 381 w 497"/>
                <a:gd name="T67" fmla="*/ 456 h 494"/>
                <a:gd name="T68" fmla="*/ 354 w 497"/>
                <a:gd name="T69" fmla="*/ 471 h 494"/>
                <a:gd name="T70" fmla="*/ 325 w 497"/>
                <a:gd name="T71" fmla="*/ 483 h 494"/>
                <a:gd name="T72" fmla="*/ 295 w 497"/>
                <a:gd name="T73" fmla="*/ 491 h 494"/>
                <a:gd name="T74" fmla="*/ 264 w 497"/>
                <a:gd name="T75" fmla="*/ 494 h 494"/>
                <a:gd name="T76" fmla="*/ 233 w 497"/>
                <a:gd name="T77" fmla="*/ 494 h 494"/>
                <a:gd name="T78" fmla="*/ 202 w 497"/>
                <a:gd name="T79" fmla="*/ 491 h 494"/>
                <a:gd name="T80" fmla="*/ 171 w 497"/>
                <a:gd name="T81" fmla="*/ 483 h 494"/>
                <a:gd name="T82" fmla="*/ 142 w 497"/>
                <a:gd name="T83" fmla="*/ 471 h 494"/>
                <a:gd name="T84" fmla="*/ 115 w 497"/>
                <a:gd name="T85" fmla="*/ 456 h 494"/>
                <a:gd name="T86" fmla="*/ 90 w 497"/>
                <a:gd name="T87" fmla="*/ 438 h 494"/>
                <a:gd name="T88" fmla="*/ 67 w 497"/>
                <a:gd name="T89" fmla="*/ 417 h 494"/>
                <a:gd name="T90" fmla="*/ 47 w 497"/>
                <a:gd name="T91" fmla="*/ 393 h 494"/>
                <a:gd name="T92" fmla="*/ 30 w 497"/>
                <a:gd name="T93" fmla="*/ 366 h 494"/>
                <a:gd name="T94" fmla="*/ 17 w 497"/>
                <a:gd name="T95" fmla="*/ 338 h 494"/>
                <a:gd name="T96" fmla="*/ 7 w 497"/>
                <a:gd name="T97" fmla="*/ 308 h 494"/>
                <a:gd name="T98" fmla="*/ 2 w 497"/>
                <a:gd name="T99" fmla="*/ 278 h 494"/>
                <a:gd name="T100" fmla="*/ 0 w 497"/>
                <a:gd name="T101" fmla="*/ 247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497" h="494">
                  <a:moveTo>
                    <a:pt x="0" y="247"/>
                  </a:moveTo>
                  <a:lnTo>
                    <a:pt x="2" y="216"/>
                  </a:lnTo>
                  <a:lnTo>
                    <a:pt x="7" y="185"/>
                  </a:lnTo>
                  <a:lnTo>
                    <a:pt x="17" y="156"/>
                  </a:lnTo>
                  <a:lnTo>
                    <a:pt x="30" y="128"/>
                  </a:lnTo>
                  <a:lnTo>
                    <a:pt x="47" y="102"/>
                  </a:lnTo>
                  <a:lnTo>
                    <a:pt x="67" y="78"/>
                  </a:lnTo>
                  <a:lnTo>
                    <a:pt x="90" y="56"/>
                  </a:lnTo>
                  <a:lnTo>
                    <a:pt x="115" y="38"/>
                  </a:lnTo>
                  <a:lnTo>
                    <a:pt x="142" y="23"/>
                  </a:lnTo>
                  <a:lnTo>
                    <a:pt x="171" y="12"/>
                  </a:lnTo>
                  <a:lnTo>
                    <a:pt x="202" y="4"/>
                  </a:lnTo>
                  <a:lnTo>
                    <a:pt x="233" y="0"/>
                  </a:lnTo>
                  <a:lnTo>
                    <a:pt x="264" y="0"/>
                  </a:lnTo>
                  <a:lnTo>
                    <a:pt x="295" y="4"/>
                  </a:lnTo>
                  <a:lnTo>
                    <a:pt x="325" y="12"/>
                  </a:lnTo>
                  <a:lnTo>
                    <a:pt x="354" y="23"/>
                  </a:lnTo>
                  <a:lnTo>
                    <a:pt x="381" y="38"/>
                  </a:lnTo>
                  <a:lnTo>
                    <a:pt x="407" y="56"/>
                  </a:lnTo>
                  <a:lnTo>
                    <a:pt x="430" y="78"/>
                  </a:lnTo>
                  <a:lnTo>
                    <a:pt x="450" y="102"/>
                  </a:lnTo>
                  <a:lnTo>
                    <a:pt x="466" y="128"/>
                  </a:lnTo>
                  <a:lnTo>
                    <a:pt x="480" y="156"/>
                  </a:lnTo>
                  <a:lnTo>
                    <a:pt x="489" y="185"/>
                  </a:lnTo>
                  <a:lnTo>
                    <a:pt x="495" y="216"/>
                  </a:lnTo>
                  <a:lnTo>
                    <a:pt x="497" y="247"/>
                  </a:lnTo>
                  <a:lnTo>
                    <a:pt x="495" y="278"/>
                  </a:lnTo>
                  <a:lnTo>
                    <a:pt x="489" y="308"/>
                  </a:lnTo>
                  <a:lnTo>
                    <a:pt x="480" y="338"/>
                  </a:lnTo>
                  <a:lnTo>
                    <a:pt x="466" y="366"/>
                  </a:lnTo>
                  <a:lnTo>
                    <a:pt x="450" y="393"/>
                  </a:lnTo>
                  <a:lnTo>
                    <a:pt x="430" y="417"/>
                  </a:lnTo>
                  <a:lnTo>
                    <a:pt x="407" y="438"/>
                  </a:lnTo>
                  <a:lnTo>
                    <a:pt x="381" y="456"/>
                  </a:lnTo>
                  <a:lnTo>
                    <a:pt x="354" y="471"/>
                  </a:lnTo>
                  <a:lnTo>
                    <a:pt x="325" y="483"/>
                  </a:lnTo>
                  <a:lnTo>
                    <a:pt x="295" y="491"/>
                  </a:lnTo>
                  <a:lnTo>
                    <a:pt x="264" y="494"/>
                  </a:lnTo>
                  <a:lnTo>
                    <a:pt x="233" y="494"/>
                  </a:lnTo>
                  <a:lnTo>
                    <a:pt x="202" y="491"/>
                  </a:lnTo>
                  <a:lnTo>
                    <a:pt x="171" y="483"/>
                  </a:lnTo>
                  <a:lnTo>
                    <a:pt x="142" y="471"/>
                  </a:lnTo>
                  <a:lnTo>
                    <a:pt x="115" y="456"/>
                  </a:lnTo>
                  <a:lnTo>
                    <a:pt x="90" y="438"/>
                  </a:lnTo>
                  <a:lnTo>
                    <a:pt x="67" y="417"/>
                  </a:lnTo>
                  <a:lnTo>
                    <a:pt x="47" y="393"/>
                  </a:lnTo>
                  <a:lnTo>
                    <a:pt x="30" y="366"/>
                  </a:lnTo>
                  <a:lnTo>
                    <a:pt x="17" y="338"/>
                  </a:lnTo>
                  <a:lnTo>
                    <a:pt x="7" y="308"/>
                  </a:lnTo>
                  <a:lnTo>
                    <a:pt x="2" y="278"/>
                  </a:lnTo>
                  <a:lnTo>
                    <a:pt x="0" y="247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62" name="Rectangle 70">
              <a:extLst>
                <a:ext uri="{FF2B5EF4-FFF2-40B4-BE49-F238E27FC236}">
                  <a16:creationId xmlns:a16="http://schemas.microsoft.com/office/drawing/2014/main" id="{C919C68C-B9A6-4BA1-88E7-C8C649B3DB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79" y="1702"/>
              <a:ext cx="9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dirty="0">
                  <a:solidFill>
                    <a:srgbClr val="000000"/>
                  </a:solidFill>
                  <a:latin typeface="Times" charset="0"/>
                </a:rPr>
                <a:t>S</a:t>
              </a:r>
              <a:endParaRPr kumimoji="1" lang="en-US" altLang="zh-CN" sz="2400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63" name="Rectangle 71">
              <a:extLst>
                <a:ext uri="{FF2B5EF4-FFF2-40B4-BE49-F238E27FC236}">
                  <a16:creationId xmlns:a16="http://schemas.microsoft.com/office/drawing/2014/main" id="{3EDAFC4B-B75A-4E70-8A2C-D98C8D7911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7" y="1789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200" dirty="0">
                  <a:solidFill>
                    <a:srgbClr val="000000"/>
                  </a:solidFill>
                  <a:latin typeface="Times" charset="0"/>
                </a:rPr>
                <a:t>3</a:t>
              </a:r>
              <a:endParaRPr kumimoji="1" lang="en-US" altLang="zh-CN" sz="2400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77665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6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切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18B3E81-64A6-4F01-B4AD-E398DC60567E}"/>
              </a:ext>
            </a:extLst>
          </p:cNvPr>
          <p:cNvSpPr txBox="1">
            <a:spLocks/>
          </p:cNvSpPr>
          <p:nvPr/>
        </p:nvSpPr>
        <p:spPr bwMode="auto">
          <a:xfrm>
            <a:off x="431032" y="1351309"/>
            <a:ext cx="8712968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进程切换：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t> 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t>调度另一个就绪进程占用处理器执行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进程的上下文：</a:t>
            </a: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t> 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t>进程执行现场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23770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切换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D3904D9-EA83-4316-8C4F-A30575D36707}"/>
              </a:ext>
            </a:extLst>
          </p:cNvPr>
          <p:cNvSpPr txBox="1">
            <a:spLocks/>
          </p:cNvSpPr>
          <p:nvPr/>
        </p:nvSpPr>
        <p:spPr bwMode="auto">
          <a:xfrm>
            <a:off x="0" y="1008187"/>
            <a:ext cx="9036496" cy="5517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何时会发生进程切换</a:t>
            </a:r>
            <a:endParaRPr kumimoji="0" lang="en-US" altLang="zh-CN" sz="2800" b="1" i="0" u="none" strike="noStrike" kern="0" cap="none" spc="0" normalizeH="0" baseline="0" noProof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7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</a:rPr>
              <a:t>时钟中断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：当前执行的进程执行时间超过时间片大小；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7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</a:rPr>
              <a:t>I/O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</a:rPr>
              <a:t>中断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：操作系统将等待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I/O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事件的进程改为就绪态，并决定是继续执行当前进程，还是让更高优先级的进程抢占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CPU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；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7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</a:rPr>
              <a:t>内存失效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：当前进程访问的数据或代码不在内存（引用一个不在内存的字的虚地址）时，当前进程阻塞；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7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</a:rPr>
              <a:t>陷阱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：当前指令的执行出现错误或异常；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7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</a:rPr>
              <a:t>系统调用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：处理器移到操作系统内核例程上执行，用户进程阻塞，如</a:t>
            </a:r>
            <a:r>
              <a:rPr kumimoji="0" lang="en-US" altLang="zh-CN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file open</a:t>
            </a:r>
            <a:r>
              <a: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。</a:t>
            </a:r>
            <a:endParaRPr kumimoji="0" lang="en-US" altLang="zh-CN" sz="2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293872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切换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612C0AE-36B3-4362-AADA-2132F82BCF84}"/>
              </a:ext>
            </a:extLst>
          </p:cNvPr>
          <p:cNvSpPr txBox="1">
            <a:spLocks/>
          </p:cNvSpPr>
          <p:nvPr/>
        </p:nvSpPr>
        <p:spPr bwMode="auto">
          <a:xfrm>
            <a:off x="19910" y="827260"/>
            <a:ext cx="8944578" cy="51845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进程切换步骤 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保存处理器上下文环境，包括程序计数器和其它寄存器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更新当前处于运行状态进程的进程控制块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将进程的进程控制块移至相应队列（就绪、阻塞等）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选择另一进程执行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更新其进程控制块信息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恢复被选择进程的上下文环境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0379449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en-US" altLang="zh-CN" dirty="0">
                <a:effectLst/>
              </a:rPr>
              <a:t>UNIX</a:t>
            </a:r>
            <a:r>
              <a:rPr lang="zh-CN" altLang="en-US" dirty="0">
                <a:effectLst/>
              </a:rPr>
              <a:t>进程控制</a:t>
            </a:r>
          </a:p>
        </p:txBody>
      </p:sp>
      <p:sp>
        <p:nvSpPr>
          <p:cNvPr id="3" name="Text Box 3">
            <a:extLst>
              <a:ext uri="{FF2B5EF4-FFF2-40B4-BE49-F238E27FC236}">
                <a16:creationId xmlns:a16="http://schemas.microsoft.com/office/drawing/2014/main" id="{798D2DAA-F3F7-4801-9F06-527354ED70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49288" y="1351126"/>
            <a:ext cx="6995120" cy="4670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altLang="zh-CN" sz="2400" b="1" dirty="0">
                <a:solidFill>
                  <a:srgbClr val="FF0000"/>
                </a:solidFill>
                <a:ea typeface="+mn-ea"/>
              </a:rPr>
              <a:t>fork()： </a:t>
            </a:r>
            <a:r>
              <a:rPr lang="zh-CN" altLang="en-US" sz="2400" dirty="0">
                <a:solidFill>
                  <a:srgbClr val="FF0000"/>
                </a:solidFill>
                <a:ea typeface="+mn-ea"/>
              </a:rPr>
              <a:t>创建一个新进程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b="1" dirty="0">
                <a:ea typeface="+mn-ea"/>
              </a:rPr>
              <a:t>exec()： </a:t>
            </a:r>
            <a:r>
              <a:rPr lang="zh-CN" altLang="en-US" sz="2400" dirty="0">
                <a:ea typeface="+mn-ea"/>
              </a:rPr>
              <a:t>执行一个可执行程序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b="1" dirty="0">
                <a:ea typeface="+mn-ea"/>
              </a:rPr>
              <a:t>exit()： </a:t>
            </a:r>
            <a:r>
              <a:rPr lang="zh-CN" altLang="en-US" sz="2400" dirty="0">
                <a:ea typeface="+mn-ea"/>
              </a:rPr>
              <a:t>终止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b="1" dirty="0">
                <a:ea typeface="+mn-ea"/>
              </a:rPr>
              <a:t>sleep()：</a:t>
            </a:r>
            <a:r>
              <a:rPr lang="zh-CN" altLang="en-US" sz="2400" dirty="0">
                <a:ea typeface="+mn-ea"/>
              </a:rPr>
              <a:t>暂停一段时间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b="1" dirty="0">
                <a:ea typeface="+mn-ea"/>
              </a:rPr>
              <a:t>pause()：</a:t>
            </a:r>
            <a:r>
              <a:rPr lang="zh-CN" altLang="en-US" sz="2400" dirty="0">
                <a:ea typeface="+mn-ea"/>
              </a:rPr>
              <a:t>暂停并等待信号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b="1" dirty="0">
                <a:ea typeface="+mn-ea"/>
              </a:rPr>
              <a:t>wait()：</a:t>
            </a:r>
            <a:r>
              <a:rPr lang="zh-CN" altLang="en-US" sz="2400" dirty="0">
                <a:ea typeface="+mn-ea"/>
              </a:rPr>
              <a:t>等待子进程暂停或终止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b="1" dirty="0">
                <a:ea typeface="+mn-ea"/>
              </a:rPr>
              <a:t>kill()： </a:t>
            </a:r>
            <a:r>
              <a:rPr lang="zh-CN" altLang="en-US" sz="2400" dirty="0">
                <a:ea typeface="+mn-ea"/>
              </a:rPr>
              <a:t>发送信号到某个或一组进程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b="1" dirty="0">
                <a:ea typeface="+mn-ea"/>
              </a:rPr>
              <a:t>ptrace() ：</a:t>
            </a:r>
            <a:r>
              <a:rPr lang="zh-CN" altLang="en-US" sz="2400" dirty="0">
                <a:ea typeface="+mn-ea"/>
              </a:rPr>
              <a:t>设置执行断点(</a:t>
            </a:r>
            <a:r>
              <a:rPr lang="en-US" altLang="zh-CN" sz="2400" dirty="0">
                <a:ea typeface="+mn-ea"/>
              </a:rPr>
              <a:t>breakpoint)，</a:t>
            </a:r>
            <a:r>
              <a:rPr lang="zh-CN" altLang="en-US" sz="2400" dirty="0">
                <a:ea typeface="+mn-ea"/>
              </a:rPr>
              <a:t>允许父进程控制子进程的运行</a:t>
            </a:r>
          </a:p>
        </p:txBody>
      </p:sp>
    </p:spTree>
    <p:extLst>
      <p:ext uri="{BB962C8B-B14F-4D97-AF65-F5344CB8AC3E}">
        <p14:creationId xmlns:p14="http://schemas.microsoft.com/office/powerpoint/2010/main" val="84286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en-US" altLang="zh-CN" dirty="0">
                <a:effectLst/>
              </a:rPr>
              <a:t>UNIX</a:t>
            </a:r>
            <a:r>
              <a:rPr lang="zh-CN" altLang="en-US" dirty="0">
                <a:effectLst/>
              </a:rPr>
              <a:t>进程控制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24DF2456-A0F5-483F-B2C2-03D9D62CED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196752"/>
            <a:ext cx="8229600" cy="4872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lnSpcReduction="1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fork()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作用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  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itchFamily="49" charset="-122"/>
                <a:cs typeface="Times New Roman" pitchFamily="18" charset="0"/>
              </a:rPr>
              <a:t>创建一个新进程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调用格式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    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id = fork()</a:t>
            </a: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在调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fork(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之后，父进程和子进程均在下一条语句上继续运行。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父、子进程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fork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返回值不同</a:t>
            </a:r>
          </a:p>
          <a:p>
            <a:pPr marL="742950" marR="0" lvl="1" indent="-28575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E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在子进程中返回时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E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id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E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为0；</a:t>
            </a:r>
          </a:p>
          <a:p>
            <a:pPr marL="742950" marR="0" lvl="1" indent="-28575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43DA2">
                    <a:lumMod val="75000"/>
                  </a:srgbClr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在父进程中返回时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43DA2">
                    <a:lumMod val="75000"/>
                  </a:srgbClr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id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43DA2">
                    <a:lumMod val="75000"/>
                  </a:srgbClr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为所创建的子进程的标识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332109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8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pPr lvl="0"/>
            <a:r>
              <a:rPr lang="en-US" altLang="zh-CN" dirty="0"/>
              <a:t>2.5</a:t>
            </a:r>
            <a:r>
              <a:rPr lang="en-US" altLang="en-US" dirty="0"/>
              <a:t> Unix SVR4</a:t>
            </a:r>
            <a:r>
              <a:rPr lang="zh-CN" altLang="en-US" dirty="0"/>
              <a:t>进程管理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C119D035-7EF7-4338-99CB-5E10733900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351127"/>
            <a:ext cx="8229600" cy="4872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fork(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创建子进程之后，执行返回父进程，或调度切换到子进程或其他进程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for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创建一个新进程（子进程），除了子进程标识符和其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C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结构中的某些特性参数不同之外，子进程是父进程的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精确复制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  <a:sym typeface="Wingdings" pitchFamily="2" charset="2"/>
              </a:rPr>
              <a:t>父、子进程的运行是无关的，所以运行顺序也不固定。若要求父子进程运行顺序一定，则要用到进程间的通信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7124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en-US" altLang="zh-CN" dirty="0">
                <a:effectLst/>
              </a:rPr>
              <a:t>UNIX</a:t>
            </a:r>
            <a:r>
              <a:rPr lang="zh-CN" altLang="en-US" dirty="0">
                <a:effectLst/>
              </a:rPr>
              <a:t>进程控制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1EAC4B50-A023-4198-8808-C08C0BCA70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9144000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5225884-8CCD-49CA-9213-0FD5A28399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160" y="1806048"/>
            <a:ext cx="3810000" cy="3124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algn="l"/>
            <a:r>
              <a: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rPr>
              <a:t>main()</a:t>
            </a:r>
          </a:p>
          <a:p>
            <a:pPr algn="l"/>
            <a:r>
              <a: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rPr>
              <a:t>{</a:t>
            </a:r>
          </a:p>
          <a:p>
            <a:pPr algn="l"/>
            <a:r>
              <a: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rPr>
              <a:t>    pid_t val;</a:t>
            </a:r>
          </a:p>
          <a:p>
            <a:pPr algn="l"/>
            <a:r>
              <a: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rPr>
              <a:t>    printf(“PID…\n”);</a:t>
            </a:r>
          </a:p>
          <a:p>
            <a:pPr algn="l"/>
            <a:r>
              <a: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rPr>
              <a:t>    val=fork();</a:t>
            </a:r>
          </a:p>
          <a:p>
            <a:pPr algn="l"/>
            <a:r>
              <a: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rPr>
              <a:t>    if(val!=0)</a:t>
            </a:r>
          </a:p>
          <a:p>
            <a:pPr algn="l"/>
            <a:r>
              <a: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rPr>
              <a:t>      printf(“parent…\n”);</a:t>
            </a:r>
          </a:p>
          <a:p>
            <a:pPr algn="l"/>
            <a:r>
              <a: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rPr>
              <a:t>    else</a:t>
            </a:r>
          </a:p>
          <a:p>
            <a:pPr algn="l"/>
            <a:r>
              <a: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rPr>
              <a:t>      printf(“child…\n”);</a:t>
            </a:r>
          </a:p>
          <a:p>
            <a:pPr algn="l"/>
            <a:r>
              <a:rPr lang="en-US" altLang="zh-CN" sz="2000" b="1" dirty="0">
                <a:latin typeface="Consolas" pitchFamily="49" charset="0"/>
                <a:ea typeface="宋体" charset="-122"/>
                <a:cs typeface="Consolas" pitchFamily="49" charset="0"/>
              </a:rPr>
              <a:t>}</a:t>
            </a:r>
          </a:p>
        </p:txBody>
      </p:sp>
      <p:sp>
        <p:nvSpPr>
          <p:cNvPr id="5" name="Text Box 9">
            <a:extLst>
              <a:ext uri="{FF2B5EF4-FFF2-40B4-BE49-F238E27FC236}">
                <a16:creationId xmlns:a16="http://schemas.microsoft.com/office/drawing/2014/main" id="{08AA29CC-9989-4295-A8CC-9442306960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760" y="1272648"/>
            <a:ext cx="1828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tx2"/>
                </a:solidFill>
                <a:latin typeface="+mn-ea"/>
                <a:cs typeface="Consolas" pitchFamily="49" charset="0"/>
              </a:rPr>
              <a:t>父进程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BC5F7291-0C2C-4399-9DCC-DD39AB7708B5}"/>
              </a:ext>
            </a:extLst>
          </p:cNvPr>
          <p:cNvGrpSpPr/>
          <p:nvPr/>
        </p:nvGrpSpPr>
        <p:grpSpPr>
          <a:xfrm>
            <a:off x="4772160" y="129648"/>
            <a:ext cx="3688272" cy="3124200"/>
            <a:chOff x="4772160" y="129648"/>
            <a:chExt cx="3505200" cy="3124200"/>
          </a:xfrm>
        </p:grpSpPr>
        <p:sp>
          <p:nvSpPr>
            <p:cNvPr id="7" name="Rectangle 5">
              <a:extLst>
                <a:ext uri="{FF2B5EF4-FFF2-40B4-BE49-F238E27FC236}">
                  <a16:creationId xmlns:a16="http://schemas.microsoft.com/office/drawing/2014/main" id="{B82CEE26-1F21-4CE8-946D-9C4AB5606F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72160" y="129648"/>
              <a:ext cx="3505200" cy="31242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main( )</a:t>
              </a: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{</a:t>
              </a: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    pid_t val;</a:t>
              </a: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    printf(“PID…\n”);</a:t>
              </a: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    val=fork();</a:t>
              </a: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    if(val!=0)</a:t>
              </a: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      printf(“parent…\n”);</a:t>
              </a: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    else</a:t>
              </a: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      printf(“child…\n”);</a:t>
              </a: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}</a:t>
              </a:r>
            </a:p>
          </p:txBody>
        </p:sp>
        <p:sp>
          <p:nvSpPr>
            <p:cNvPr id="8" name="Text Box 10">
              <a:extLst>
                <a:ext uri="{FF2B5EF4-FFF2-40B4-BE49-F238E27FC236}">
                  <a16:creationId xmlns:a16="http://schemas.microsoft.com/office/drawing/2014/main" id="{C0B6672E-15E4-4AD4-A04F-FCD3ABC3A0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58160" y="134755"/>
              <a:ext cx="1219200" cy="462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dirty="0">
                  <a:solidFill>
                    <a:schemeClr val="tx2"/>
                  </a:solidFill>
                  <a:latin typeface="+mn-ea"/>
                  <a:cs typeface="Consolas" pitchFamily="49" charset="0"/>
                </a:rPr>
                <a:t>父进程</a:t>
              </a:r>
            </a:p>
          </p:txBody>
        </p:sp>
      </p:grpSp>
      <p:grpSp>
        <p:nvGrpSpPr>
          <p:cNvPr id="9" name="组合 8">
            <a:extLst>
              <a:ext uri="{FF2B5EF4-FFF2-40B4-BE49-F238E27FC236}">
                <a16:creationId xmlns:a16="http://schemas.microsoft.com/office/drawing/2014/main" id="{B4B95416-943E-40B4-93B7-BBC28B92F0C6}"/>
              </a:ext>
            </a:extLst>
          </p:cNvPr>
          <p:cNvGrpSpPr/>
          <p:nvPr/>
        </p:nvGrpSpPr>
        <p:grpSpPr>
          <a:xfrm>
            <a:off x="4772160" y="3558648"/>
            <a:ext cx="3688272" cy="3124200"/>
            <a:chOff x="4772160" y="3558648"/>
            <a:chExt cx="3505200" cy="3124200"/>
          </a:xfrm>
        </p:grpSpPr>
        <p:sp>
          <p:nvSpPr>
            <p:cNvPr id="10" name="Rectangle 7">
              <a:extLst>
                <a:ext uri="{FF2B5EF4-FFF2-40B4-BE49-F238E27FC236}">
                  <a16:creationId xmlns:a16="http://schemas.microsoft.com/office/drawing/2014/main" id="{CE17FB89-BFED-41A5-ADE7-CAB3AE4059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72160" y="3558648"/>
              <a:ext cx="3505200" cy="31242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main( )</a:t>
              </a: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{</a:t>
              </a: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    pid_t val;</a:t>
              </a: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    printf(“PID…\n”);</a:t>
              </a: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    val=fork();</a:t>
              </a: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    if(val!=0)</a:t>
              </a: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      printf(“parent…\n”);</a:t>
              </a: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    else</a:t>
              </a: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      printf(“child…\n”);</a:t>
              </a:r>
            </a:p>
            <a:p>
              <a:pPr algn="l"/>
              <a:r>
                <a:rPr lang="en-US" altLang="zh-CN" sz="2000" b="1" dirty="0">
                  <a:latin typeface="Consolas" pitchFamily="49" charset="0"/>
                  <a:ea typeface="宋体" charset="-122"/>
                  <a:cs typeface="Consolas" pitchFamily="49" charset="0"/>
                </a:rPr>
                <a:t>}</a:t>
              </a:r>
            </a:p>
          </p:txBody>
        </p:sp>
        <p:sp>
          <p:nvSpPr>
            <p:cNvPr id="11" name="Text Box 11">
              <a:extLst>
                <a:ext uri="{FF2B5EF4-FFF2-40B4-BE49-F238E27FC236}">
                  <a16:creationId xmlns:a16="http://schemas.microsoft.com/office/drawing/2014/main" id="{2EEE9E45-8748-42E1-A82B-7E7774F038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42244" y="3634267"/>
              <a:ext cx="1201003" cy="462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dirty="0">
                  <a:solidFill>
                    <a:schemeClr val="tx2"/>
                  </a:solidFill>
                  <a:latin typeface="+mn-ea"/>
                  <a:cs typeface="Consolas" pitchFamily="49" charset="0"/>
                </a:rPr>
                <a:t>子进程</a:t>
              </a: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E6FB9C12-0D79-4B7C-9DF0-9D2F40F11AA0}"/>
              </a:ext>
            </a:extLst>
          </p:cNvPr>
          <p:cNvGrpSpPr/>
          <p:nvPr/>
        </p:nvGrpSpPr>
        <p:grpSpPr>
          <a:xfrm>
            <a:off x="3019560" y="1577447"/>
            <a:ext cx="1981200" cy="3429001"/>
            <a:chOff x="3019560" y="1577448"/>
            <a:chExt cx="1981200" cy="3429000"/>
          </a:xfrm>
        </p:grpSpPr>
        <p:grpSp>
          <p:nvGrpSpPr>
            <p:cNvPr id="13" name="组合 12">
              <a:extLst>
                <a:ext uri="{FF2B5EF4-FFF2-40B4-BE49-F238E27FC236}">
                  <a16:creationId xmlns:a16="http://schemas.microsoft.com/office/drawing/2014/main" id="{462C7D44-67DD-47C5-8F76-8DA516E7134A}"/>
                </a:ext>
              </a:extLst>
            </p:cNvPr>
            <p:cNvGrpSpPr/>
            <p:nvPr/>
          </p:nvGrpSpPr>
          <p:grpSpPr>
            <a:xfrm>
              <a:off x="3019560" y="1577448"/>
              <a:ext cx="1981200" cy="3429000"/>
              <a:chOff x="3019560" y="1577448"/>
              <a:chExt cx="1981200" cy="3429000"/>
            </a:xfrm>
          </p:grpSpPr>
          <p:sp>
            <p:nvSpPr>
              <p:cNvPr id="15" name="Line 13">
                <a:extLst>
                  <a:ext uri="{FF2B5EF4-FFF2-40B4-BE49-F238E27FC236}">
                    <a16:creationId xmlns:a16="http://schemas.microsoft.com/office/drawing/2014/main" id="{E4FFDD05-DA10-40F9-845D-0BB3C35DA9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19560" y="3253848"/>
                <a:ext cx="10668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>
                  <a:latin typeface="Consolas" pitchFamily="49" charset="0"/>
                  <a:cs typeface="Consolas" pitchFamily="49" charset="0"/>
                </a:endParaRPr>
              </a:p>
            </p:txBody>
          </p:sp>
          <p:sp>
            <p:nvSpPr>
              <p:cNvPr id="16" name="Line 14">
                <a:extLst>
                  <a:ext uri="{FF2B5EF4-FFF2-40B4-BE49-F238E27FC236}">
                    <a16:creationId xmlns:a16="http://schemas.microsoft.com/office/drawing/2014/main" id="{5A94E064-08B8-434D-96DC-E60D7A133B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086360" y="1577448"/>
                <a:ext cx="533400" cy="16764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>
                  <a:latin typeface="Consolas" pitchFamily="49" charset="0"/>
                  <a:cs typeface="Consolas" pitchFamily="49" charset="0"/>
                </a:endParaRPr>
              </a:p>
            </p:txBody>
          </p:sp>
          <p:sp>
            <p:nvSpPr>
              <p:cNvPr id="17" name="Line 15">
                <a:extLst>
                  <a:ext uri="{FF2B5EF4-FFF2-40B4-BE49-F238E27FC236}">
                    <a16:creationId xmlns:a16="http://schemas.microsoft.com/office/drawing/2014/main" id="{5D90B3E4-5619-46E6-98DB-D38D846939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86360" y="3253848"/>
                <a:ext cx="457200" cy="17526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>
                  <a:latin typeface="Consolas" pitchFamily="49" charset="0"/>
                  <a:cs typeface="Consolas" pitchFamily="49" charset="0"/>
                </a:endParaRPr>
              </a:p>
            </p:txBody>
          </p:sp>
          <p:sp>
            <p:nvSpPr>
              <p:cNvPr id="18" name="Line 16">
                <a:extLst>
                  <a:ext uri="{FF2B5EF4-FFF2-40B4-BE49-F238E27FC236}">
                    <a16:creationId xmlns:a16="http://schemas.microsoft.com/office/drawing/2014/main" id="{FE728660-B899-4804-B9F0-F371EE1588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19760" y="1577448"/>
                <a:ext cx="3810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>
                  <a:latin typeface="Consolas" pitchFamily="49" charset="0"/>
                  <a:cs typeface="Consolas" pitchFamily="49" charset="0"/>
                </a:endParaRPr>
              </a:p>
            </p:txBody>
          </p:sp>
          <p:sp>
            <p:nvSpPr>
              <p:cNvPr id="19" name="Line 17">
                <a:extLst>
                  <a:ext uri="{FF2B5EF4-FFF2-40B4-BE49-F238E27FC236}">
                    <a16:creationId xmlns:a16="http://schemas.microsoft.com/office/drawing/2014/main" id="{79E1E5CB-7BE5-4068-8724-7DCF0D58FE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43560" y="5006448"/>
                <a:ext cx="457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>
                  <a:latin typeface="Consolas" pitchFamily="49" charset="0"/>
                  <a:cs typeface="Consolas" pitchFamily="49" charset="0"/>
                </a:endParaRPr>
              </a:p>
            </p:txBody>
          </p:sp>
        </p:grpSp>
        <p:sp>
          <p:nvSpPr>
            <p:cNvPr id="14" name="Text Box 18">
              <a:extLst>
                <a:ext uri="{FF2B5EF4-FFF2-40B4-BE49-F238E27FC236}">
                  <a16:creationId xmlns:a16="http://schemas.microsoft.com/office/drawing/2014/main" id="{0B6094BF-0E45-4B02-90D0-115185EED4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0160" y="3053257"/>
              <a:ext cx="762000" cy="4007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tx2"/>
                  </a:solidFill>
                  <a:latin typeface="+mn-ea"/>
                  <a:cs typeface="Consolas" pitchFamily="49" charset="0"/>
                </a:rPr>
                <a:t>分裂</a:t>
              </a:r>
            </a:p>
          </p:txBody>
        </p:sp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FC7F9D83-E6AE-401F-BD03-3DC23C989BAF}"/>
              </a:ext>
            </a:extLst>
          </p:cNvPr>
          <p:cNvGrpSpPr/>
          <p:nvPr/>
        </p:nvGrpSpPr>
        <p:grpSpPr>
          <a:xfrm>
            <a:off x="3019560" y="1348848"/>
            <a:ext cx="457200" cy="1905000"/>
            <a:chOff x="3019560" y="1348848"/>
            <a:chExt cx="457200" cy="1905000"/>
          </a:xfrm>
        </p:grpSpPr>
        <p:sp>
          <p:nvSpPr>
            <p:cNvPr id="21" name="Line 12">
              <a:extLst>
                <a:ext uri="{FF2B5EF4-FFF2-40B4-BE49-F238E27FC236}">
                  <a16:creationId xmlns:a16="http://schemas.microsoft.com/office/drawing/2014/main" id="{BE64E3F4-0BBA-4294-9C15-D7B5BAE9F9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9560" y="1348848"/>
              <a:ext cx="0" cy="1905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>
                <a:solidFill>
                  <a:schemeClr val="tx2"/>
                </a:solidFill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22" name="Text Box 19">
              <a:extLst>
                <a:ext uri="{FF2B5EF4-FFF2-40B4-BE49-F238E27FC236}">
                  <a16:creationId xmlns:a16="http://schemas.microsoft.com/office/drawing/2014/main" id="{A2108969-F615-4CC1-9262-4CEC0E8F75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9560" y="1806048"/>
              <a:ext cx="457200" cy="8624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tx2"/>
                  </a:solidFill>
                  <a:latin typeface="+mn-ea"/>
                  <a:cs typeface="Consolas" pitchFamily="49" charset="0"/>
                </a:rPr>
                <a:t>执</a:t>
              </a:r>
            </a:p>
            <a:p>
              <a:pPr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tx2"/>
                  </a:solidFill>
                  <a:latin typeface="+mn-ea"/>
                  <a:cs typeface="Consolas" pitchFamily="49" charset="0"/>
                </a:rPr>
                <a:t>行</a:t>
              </a:r>
            </a:p>
          </p:txBody>
        </p:sp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8A5FEEA2-237F-46CD-8CE1-B5F7B5A1A4D6}"/>
              </a:ext>
            </a:extLst>
          </p:cNvPr>
          <p:cNvGrpSpPr/>
          <p:nvPr/>
        </p:nvGrpSpPr>
        <p:grpSpPr>
          <a:xfrm>
            <a:off x="7584504" y="1501248"/>
            <a:ext cx="1524000" cy="1981200"/>
            <a:chOff x="7176448" y="1501248"/>
            <a:chExt cx="1524000" cy="1981200"/>
          </a:xfrm>
        </p:grpSpPr>
        <p:sp>
          <p:nvSpPr>
            <p:cNvPr id="24" name="Line 20">
              <a:extLst>
                <a:ext uri="{FF2B5EF4-FFF2-40B4-BE49-F238E27FC236}">
                  <a16:creationId xmlns:a16="http://schemas.microsoft.com/office/drawing/2014/main" id="{118388C3-45A4-4CB5-8D74-70CAD64D23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76448" y="1577448"/>
              <a:ext cx="10668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25" name="Line 21">
              <a:extLst>
                <a:ext uri="{FF2B5EF4-FFF2-40B4-BE49-F238E27FC236}">
                  <a16:creationId xmlns:a16="http://schemas.microsoft.com/office/drawing/2014/main" id="{1A04C636-5E02-4FD0-9F5C-CD0BE16DCF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43248" y="1577448"/>
              <a:ext cx="0" cy="1905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26" name="Text Box 22">
              <a:extLst>
                <a:ext uri="{FF2B5EF4-FFF2-40B4-BE49-F238E27FC236}">
                  <a16:creationId xmlns:a16="http://schemas.microsoft.com/office/drawing/2014/main" id="{EC47EA6D-ED63-4C90-9229-F43C779063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43248" y="1501248"/>
              <a:ext cx="457200" cy="17857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tx2"/>
                  </a:solidFill>
                  <a:latin typeface="+mn-ea"/>
                  <a:cs typeface="Consolas" pitchFamily="49" charset="0"/>
                </a:rPr>
                <a:t>继</a:t>
              </a:r>
            </a:p>
            <a:p>
              <a:pPr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tx2"/>
                  </a:solidFill>
                  <a:latin typeface="+mn-ea"/>
                  <a:cs typeface="Consolas" pitchFamily="49" charset="0"/>
                </a:rPr>
                <a:t>续</a:t>
              </a:r>
            </a:p>
            <a:p>
              <a:pPr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tx2"/>
                  </a:solidFill>
                  <a:latin typeface="+mn-ea"/>
                  <a:cs typeface="Consolas" pitchFamily="49" charset="0"/>
                </a:rPr>
                <a:t>执</a:t>
              </a:r>
            </a:p>
            <a:p>
              <a:pPr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tx2"/>
                  </a:solidFill>
                  <a:latin typeface="+mn-ea"/>
                  <a:cs typeface="Consolas" pitchFamily="49" charset="0"/>
                </a:rPr>
                <a:t>行</a:t>
              </a:r>
            </a:p>
          </p:txBody>
        </p:sp>
      </p:grp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33DD691F-B584-4277-8069-6B79764C961B}"/>
              </a:ext>
            </a:extLst>
          </p:cNvPr>
          <p:cNvGrpSpPr/>
          <p:nvPr/>
        </p:nvGrpSpPr>
        <p:grpSpPr>
          <a:xfrm>
            <a:off x="7596336" y="4956447"/>
            <a:ext cx="1524000" cy="1785746"/>
            <a:chOff x="7277672" y="4956447"/>
            <a:chExt cx="1524000" cy="1785746"/>
          </a:xfrm>
        </p:grpSpPr>
        <p:sp>
          <p:nvSpPr>
            <p:cNvPr id="28" name="Line 23">
              <a:extLst>
                <a:ext uri="{FF2B5EF4-FFF2-40B4-BE49-F238E27FC236}">
                  <a16:creationId xmlns:a16="http://schemas.microsoft.com/office/drawing/2014/main" id="{A216FB8B-44DC-45B8-B982-80C07F0E1B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77672" y="5041704"/>
              <a:ext cx="10668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29" name="Text Box 24">
              <a:extLst>
                <a:ext uri="{FF2B5EF4-FFF2-40B4-BE49-F238E27FC236}">
                  <a16:creationId xmlns:a16="http://schemas.microsoft.com/office/drawing/2014/main" id="{98FA5AD3-0374-405D-85BB-39F0249EFB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44472" y="4956447"/>
              <a:ext cx="457200" cy="17857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tx2"/>
                  </a:solidFill>
                  <a:latin typeface="+mn-ea"/>
                  <a:cs typeface="Consolas" pitchFamily="49" charset="0"/>
                </a:rPr>
                <a:t>继</a:t>
              </a:r>
            </a:p>
            <a:p>
              <a:pPr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tx2"/>
                  </a:solidFill>
                  <a:latin typeface="+mn-ea"/>
                  <a:cs typeface="Consolas" pitchFamily="49" charset="0"/>
                </a:rPr>
                <a:t>续</a:t>
              </a:r>
            </a:p>
            <a:p>
              <a:pPr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tx2"/>
                  </a:solidFill>
                  <a:latin typeface="+mn-ea"/>
                  <a:cs typeface="Consolas" pitchFamily="49" charset="0"/>
                </a:rPr>
                <a:t>执</a:t>
              </a:r>
            </a:p>
            <a:p>
              <a:pPr>
                <a:spcBef>
                  <a:spcPct val="50000"/>
                </a:spcBef>
              </a:pPr>
              <a:r>
                <a:rPr lang="zh-CN" altLang="en-US" sz="2000" dirty="0">
                  <a:solidFill>
                    <a:schemeClr val="tx2"/>
                  </a:solidFill>
                  <a:latin typeface="+mn-ea"/>
                  <a:cs typeface="Consolas" pitchFamily="49" charset="0"/>
                </a:rPr>
                <a:t>行</a:t>
              </a:r>
            </a:p>
          </p:txBody>
        </p:sp>
        <p:sp>
          <p:nvSpPr>
            <p:cNvPr id="30" name="Line 25">
              <a:extLst>
                <a:ext uri="{FF2B5EF4-FFF2-40B4-BE49-F238E27FC236}">
                  <a16:creationId xmlns:a16="http://schemas.microsoft.com/office/drawing/2014/main" id="{0B7F44C4-2FA1-48E9-BFC0-373996B8FF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44472" y="5041704"/>
              <a:ext cx="0" cy="1641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endParaRPr lang="zh-CN" altLang="en-US">
                <a:latin typeface="Consolas" pitchFamily="49" charset="0"/>
                <a:cs typeface="Consolas" pitchFamily="49" charset="0"/>
              </a:endParaRPr>
            </a:p>
          </p:txBody>
        </p:sp>
      </p:grpSp>
      <p:sp>
        <p:nvSpPr>
          <p:cNvPr id="31" name="圆角矩形 31">
            <a:extLst>
              <a:ext uri="{FF2B5EF4-FFF2-40B4-BE49-F238E27FC236}">
                <a16:creationId xmlns:a16="http://schemas.microsoft.com/office/drawing/2014/main" id="{DE1D03A7-559B-477D-B188-B09831CF8E13}"/>
              </a:ext>
            </a:extLst>
          </p:cNvPr>
          <p:cNvSpPr/>
          <p:nvPr/>
        </p:nvSpPr>
        <p:spPr>
          <a:xfrm>
            <a:off x="5377218" y="1691748"/>
            <a:ext cx="3047320" cy="70237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圆角矩形 32">
            <a:extLst>
              <a:ext uri="{FF2B5EF4-FFF2-40B4-BE49-F238E27FC236}">
                <a16:creationId xmlns:a16="http://schemas.microsoft.com/office/drawing/2014/main" id="{9B584820-E1DF-498C-94A4-16D898F0F1DE}"/>
              </a:ext>
            </a:extLst>
          </p:cNvPr>
          <p:cNvSpPr/>
          <p:nvPr/>
        </p:nvSpPr>
        <p:spPr>
          <a:xfrm>
            <a:off x="5241872" y="5733761"/>
            <a:ext cx="3182665" cy="702373"/>
          </a:xfrm>
          <a:prstGeom prst="round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0360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/>
      <p:bldP spid="4" grpId="0" animBg="1"/>
      <p:bldP spid="5" grpId="0"/>
      <p:bldP spid="31" grpId="0" animBg="1"/>
      <p:bldP spid="32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en-US" altLang="en-US" dirty="0"/>
              <a:t>Unix SVR4</a:t>
            </a:r>
            <a:r>
              <a:rPr lang="zh-CN" altLang="en-US" dirty="0"/>
              <a:t>进程管理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ACD2C961-2EEE-4C95-9480-07403CD234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1052736"/>
            <a:ext cx="8435280" cy="4872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fork(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调用例子（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65E7AB3-83CB-4168-9CFD-E940230E72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4516" y="1795876"/>
            <a:ext cx="5981700" cy="3937380"/>
          </a:xfrm>
          <a:prstGeom prst="rect">
            <a:avLst/>
          </a:prstGeom>
          <a:noFill/>
          <a:ln>
            <a:solidFill>
              <a:srgbClr val="2EBAAD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#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include&lt;stdio.h&gt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#Include&lt;sys/types.h&gt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#include&lt;unistd.h&gt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  <a:defRPr/>
            </a:pP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宋体" charset="-122"/>
              <a:cs typeface="Consolas" pitchFamily="49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void main(void) {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  printf(“Hello \n”)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EB592B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fork(); 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  printf(“Bye \n”）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}</a:t>
            </a:r>
          </a:p>
        </p:txBody>
      </p:sp>
      <p:sp>
        <p:nvSpPr>
          <p:cNvPr id="5" name="TextBox 5">
            <a:extLst>
              <a:ext uri="{FF2B5EF4-FFF2-40B4-BE49-F238E27FC236}">
                <a16:creationId xmlns:a16="http://schemas.microsoft.com/office/drawing/2014/main" id="{E3F35CD7-CDB5-4E54-BE24-1D4975F8DEE1}"/>
              </a:ext>
            </a:extLst>
          </p:cNvPr>
          <p:cNvSpPr txBox="1"/>
          <p:nvPr/>
        </p:nvSpPr>
        <p:spPr>
          <a:xfrm>
            <a:off x="7076613" y="3861048"/>
            <a:ext cx="1671851" cy="1815882"/>
          </a:xfrm>
          <a:prstGeom prst="rect">
            <a:avLst/>
          </a:prstGeom>
          <a:gradFill rotWithShape="1">
            <a:gsLst>
              <a:gs pos="0">
                <a:srgbClr val="2EBAAD">
                  <a:tint val="50000"/>
                  <a:satMod val="300000"/>
                </a:srgbClr>
              </a:gs>
              <a:gs pos="35000">
                <a:srgbClr val="2EBAAD">
                  <a:tint val="37000"/>
                  <a:satMod val="300000"/>
                </a:srgbClr>
              </a:gs>
              <a:gs pos="100000">
                <a:srgbClr val="2EBAA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2EBAA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运行结果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Hello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Bye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Bye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112876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en-US" altLang="en-US" dirty="0"/>
              <a:t>Unix SVR4</a:t>
            </a:r>
            <a:r>
              <a:rPr lang="zh-CN" altLang="en-US" dirty="0"/>
              <a:t>进程管理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8606F113-01E8-44AF-AC32-E728419B1F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1052736"/>
            <a:ext cx="8435280" cy="4872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fork(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调用例子（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: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下面例子，一共输出多少个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hello, world?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4" name="文本框 2">
            <a:extLst>
              <a:ext uri="{FF2B5EF4-FFF2-40B4-BE49-F238E27FC236}">
                <a16:creationId xmlns:a16="http://schemas.microsoft.com/office/drawing/2014/main" id="{4076BDC1-EAED-414C-B7B7-179BC0E20B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584" y="2033810"/>
            <a:ext cx="5112568" cy="384720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zh-CN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#include &lt;stdio.h&gt;</a:t>
            </a:r>
            <a:endParaRPr lang="zh-CN" altLang="zh-CN" sz="2000" dirty="0">
              <a:solidFill>
                <a:srgbClr val="000000"/>
              </a:solidFill>
              <a:latin typeface="Arial" pitchFamily="34" charset="0"/>
            </a:endParaRPr>
          </a:p>
          <a:p>
            <a:pPr eaLnBrk="0" hangingPunct="0"/>
            <a:r>
              <a:rPr lang="zh-CN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#include &lt;unistd.h&gt;</a:t>
            </a:r>
            <a:endParaRPr lang="zh-CN" altLang="zh-CN" sz="2000" dirty="0">
              <a:solidFill>
                <a:srgbClr val="000000"/>
              </a:solidFill>
              <a:latin typeface="Arial" pitchFamily="34" charset="0"/>
            </a:endParaRPr>
          </a:p>
          <a:p>
            <a:pPr eaLnBrk="0" hangingPunct="0"/>
            <a:r>
              <a:rPr lang="zh-CN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 main()</a:t>
            </a:r>
            <a:endParaRPr lang="zh-CN" altLang="zh-CN" sz="2000" dirty="0">
              <a:solidFill>
                <a:srgbClr val="000000"/>
              </a:solidFill>
              <a:latin typeface="Arial" pitchFamily="34" charset="0"/>
            </a:endParaRPr>
          </a:p>
          <a:p>
            <a:pPr eaLnBrk="0" hangingPunct="0"/>
            <a:r>
              <a:rPr lang="zh-CN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zh-CN" altLang="zh-CN" sz="2000" dirty="0">
              <a:solidFill>
                <a:srgbClr val="000000"/>
              </a:solidFill>
              <a:latin typeface="Arial" pitchFamily="34" charset="0"/>
            </a:endParaRPr>
          </a:p>
          <a:p>
            <a:pPr eaLnBrk="0" hangingPunct="0"/>
            <a:r>
              <a:rPr lang="zh-CN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int i;</a:t>
            </a:r>
            <a:endParaRPr lang="zh-CN" altLang="zh-CN" sz="2000" dirty="0">
              <a:solidFill>
                <a:srgbClr val="000000"/>
              </a:solidFill>
              <a:latin typeface="Arial" pitchFamily="34" charset="0"/>
            </a:endParaRPr>
          </a:p>
          <a:p>
            <a:pPr eaLnBrk="0" hangingPunct="0"/>
            <a:r>
              <a:rPr lang="zh-CN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for (i=0;i&lt;3;i++)</a:t>
            </a:r>
            <a:endParaRPr lang="zh-CN" altLang="zh-CN" sz="2000" dirty="0">
              <a:solidFill>
                <a:srgbClr val="000000"/>
              </a:solidFill>
              <a:latin typeface="Arial" pitchFamily="34" charset="0"/>
            </a:endParaRPr>
          </a:p>
          <a:p>
            <a:pPr eaLnBrk="0" hangingPunct="0"/>
            <a:r>
              <a:rPr lang="zh-CN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fork();</a:t>
            </a:r>
            <a:endParaRPr lang="zh-CN" altLang="zh-CN" sz="2000" dirty="0">
              <a:solidFill>
                <a:srgbClr val="000000"/>
              </a:solidFill>
              <a:latin typeface="Arial" pitchFamily="34" charset="0"/>
            </a:endParaRPr>
          </a:p>
          <a:p>
            <a:pPr eaLnBrk="0" hangingPunct="0"/>
            <a:r>
              <a:rPr lang="zh-CN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printf("hello, world\n");</a:t>
            </a:r>
            <a:endParaRPr lang="zh-CN" altLang="zh-CN" sz="2000" dirty="0">
              <a:solidFill>
                <a:srgbClr val="000000"/>
              </a:solidFill>
              <a:latin typeface="Arial" pitchFamily="34" charset="0"/>
            </a:endParaRPr>
          </a:p>
          <a:p>
            <a:pPr eaLnBrk="0" hangingPunct="0"/>
            <a:r>
              <a:rPr lang="zh-CN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return 0;</a:t>
            </a:r>
            <a:endParaRPr lang="zh-CN" altLang="zh-CN" sz="2000" dirty="0">
              <a:solidFill>
                <a:srgbClr val="000000"/>
              </a:solidFill>
              <a:latin typeface="Arial" pitchFamily="34" charset="0"/>
            </a:endParaRPr>
          </a:p>
          <a:p>
            <a:pPr eaLnBrk="0" hangingPunct="0"/>
            <a:r>
              <a:rPr lang="zh-CN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32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" name="TextBox 7">
            <a:extLst>
              <a:ext uri="{FF2B5EF4-FFF2-40B4-BE49-F238E27FC236}">
                <a16:creationId xmlns:a16="http://schemas.microsoft.com/office/drawing/2014/main" id="{FB1A4363-5203-47EF-80DF-BA2B11DDE0CB}"/>
              </a:ext>
            </a:extLst>
          </p:cNvPr>
          <p:cNvSpPr txBox="1"/>
          <p:nvPr/>
        </p:nvSpPr>
        <p:spPr>
          <a:xfrm>
            <a:off x="5132498" y="4127331"/>
            <a:ext cx="3995936" cy="1815882"/>
          </a:xfrm>
          <a:prstGeom prst="rect">
            <a:avLst/>
          </a:prstGeom>
          <a:gradFill rotWithShape="1">
            <a:gsLst>
              <a:gs pos="0">
                <a:srgbClr val="2EBAAD">
                  <a:tint val="50000"/>
                  <a:satMod val="300000"/>
                </a:srgbClr>
              </a:gs>
              <a:gs pos="35000">
                <a:srgbClr val="2EBAAD">
                  <a:tint val="37000"/>
                  <a:satMod val="300000"/>
                </a:srgbClr>
              </a:gs>
              <a:gs pos="100000">
                <a:srgbClr val="2EBAA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2EBAA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3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次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fork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，总共会有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2^3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个进程，每个进程打印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1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个“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hello, world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”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, 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一共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8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个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.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 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36270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en-US" altLang="en-US" dirty="0"/>
              <a:t>Unix SVR4</a:t>
            </a:r>
            <a:r>
              <a:rPr lang="zh-CN" altLang="en-US" dirty="0"/>
              <a:t>进程管理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2D15FAC8-BF86-4D79-8F37-4B9F1B8302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019" y="1167820"/>
            <a:ext cx="8435280" cy="4872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fork(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调用例子（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E611578-918B-4A2B-9DE6-88EE8FC25F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8621" y="1815545"/>
            <a:ext cx="5727505" cy="4411271"/>
          </a:xfrm>
          <a:prstGeom prst="rect">
            <a:avLst/>
          </a:prstGeom>
          <a:noFill/>
          <a:ln>
            <a:solidFill>
              <a:srgbClr val="2EBAAD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void main(void) {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 int i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 static char buffer[10]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 if (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fork()==0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)     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宋体" charset="-122"/>
              <a:cs typeface="Consolas" pitchFamily="49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    strcpy(buffer, “Child\n”)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 else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宋体" charset="-122"/>
              <a:cs typeface="Consolas" pitchFamily="49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    strcpy(buffer, “Parent\n”)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 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 for (i=0; i &lt; 5; ++i) {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宋体" charset="-122"/>
              <a:cs typeface="Consolas" pitchFamily="49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AED337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sleep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(1);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宋体" charset="-122"/>
              <a:cs typeface="Consolas" pitchFamily="49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   write(1, buffer, sizeof(buffer))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 }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} 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宋体" charset="-122"/>
              <a:cs typeface="Consolas" pitchFamily="49" charset="0"/>
            </a:endParaRPr>
          </a:p>
        </p:txBody>
      </p:sp>
      <p:sp>
        <p:nvSpPr>
          <p:cNvPr id="5" name="TextBox 7">
            <a:extLst>
              <a:ext uri="{FF2B5EF4-FFF2-40B4-BE49-F238E27FC236}">
                <a16:creationId xmlns:a16="http://schemas.microsoft.com/office/drawing/2014/main" id="{3EFD532F-61B2-4745-B2A9-D26B2A1BD5A7}"/>
              </a:ext>
            </a:extLst>
          </p:cNvPr>
          <p:cNvSpPr txBox="1"/>
          <p:nvPr/>
        </p:nvSpPr>
        <p:spPr>
          <a:xfrm>
            <a:off x="6223612" y="3682767"/>
            <a:ext cx="2743201" cy="2554545"/>
          </a:xfrm>
          <a:prstGeom prst="rect">
            <a:avLst/>
          </a:prstGeom>
          <a:gradFill rotWithShape="1">
            <a:gsLst>
              <a:gs pos="0">
                <a:srgbClr val="2EBAAD">
                  <a:tint val="50000"/>
                  <a:satMod val="300000"/>
                </a:srgbClr>
              </a:gs>
              <a:gs pos="35000">
                <a:srgbClr val="2EBAAD">
                  <a:tint val="37000"/>
                  <a:satMod val="300000"/>
                </a:srgbClr>
              </a:gs>
              <a:gs pos="100000">
                <a:srgbClr val="2EBAA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2EBAA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程序的运行无法保证输出顺序，输出顺序依赖于内核所用的调度算法</a:t>
            </a:r>
          </a:p>
        </p:txBody>
      </p:sp>
    </p:spTree>
    <p:extLst>
      <p:ext uri="{BB962C8B-B14F-4D97-AF65-F5344CB8AC3E}">
        <p14:creationId xmlns:p14="http://schemas.microsoft.com/office/powerpoint/2010/main" val="1378649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程序的顺序执行与并发执行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618D1815-9DCF-41F0-8C94-F06DBF0E13E1}"/>
              </a:ext>
            </a:extLst>
          </p:cNvPr>
          <p:cNvSpPr txBox="1">
            <a:spLocks/>
          </p:cNvSpPr>
          <p:nvPr/>
        </p:nvSpPr>
        <p:spPr bwMode="auto">
          <a:xfrm>
            <a:off x="457200" y="126876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程序顺序执行时的特征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顺序性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    处理机的操作严格按照程序所规定的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E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顺序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执行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封闭性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    程序运行时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E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独占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全机资源，程序一旦开始执行，其执行结果不受外界因素影响。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可再现性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    只要程序执行时的环境和初始条件相同，都将获得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相同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的结果。</a:t>
            </a:r>
          </a:p>
        </p:txBody>
      </p:sp>
    </p:spTree>
    <p:extLst>
      <p:ext uri="{BB962C8B-B14F-4D97-AF65-F5344CB8AC3E}">
        <p14:creationId xmlns:p14="http://schemas.microsoft.com/office/powerpoint/2010/main" val="1662496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en-US" altLang="en-US" dirty="0"/>
              <a:t>Unix SVR4</a:t>
            </a:r>
            <a:r>
              <a:rPr lang="zh-CN" altLang="en-US" dirty="0"/>
              <a:t>进程管理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AD3FE89B-4318-4227-BCE4-0CCC403962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96" y="1052736"/>
            <a:ext cx="8435280" cy="4872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0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fork(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调用例子（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4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1132709-CDD6-4AF4-8EF6-64CB323FB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96" y="1658080"/>
            <a:ext cx="4443703" cy="4003169"/>
          </a:xfrm>
          <a:prstGeom prst="rect">
            <a:avLst/>
          </a:prstGeom>
          <a:noFill/>
          <a:ln>
            <a:solidFill>
              <a:srgbClr val="2EBAAD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143DA2"/>
              </a:buClr>
              <a:buSzPct val="75000"/>
              <a:buFont typeface="Arial" pitchFamily="34" charset="0"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#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include&lt;stdio.h&gt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143DA2"/>
              </a:buClr>
              <a:buSzPct val="75000"/>
              <a:buFont typeface="Arial" pitchFamily="34" charset="0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#include&lt;sys/types.h&gt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143DA2"/>
              </a:buClr>
              <a:buSzPct val="75000"/>
              <a:buFont typeface="Arial" pitchFamily="34" charset="0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#include&lt;unistd.h&gt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143DA2"/>
              </a:buClr>
              <a:buSzPct val="75000"/>
              <a:buFont typeface="Arial" pitchFamily="34" charset="0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int global = 4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2EBAAD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143DA2"/>
              </a:buClr>
              <a:buSzPct val="75000"/>
              <a:buFont typeface="Arial" pitchFamily="34" charset="0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void main(void) {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143DA2"/>
              </a:buClr>
              <a:buSzPct val="75000"/>
              <a:buFont typeface="Arial" pitchFamily="34" charset="0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  int  pid; 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143DA2"/>
              </a:buClr>
              <a:buSzPct val="75000"/>
              <a:buFont typeface="Arial" pitchFamily="34" charset="0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int vari = 5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2EBAAD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143DA2"/>
              </a:buClr>
              <a:buSzPct val="75000"/>
              <a:buFont typeface="Arial" pitchFamily="34" charset="0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  printf(“before fork\n”)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143DA2"/>
              </a:buClr>
              <a:buSzPct val="75000"/>
              <a:buFont typeface="Arial" pitchFamily="34" charset="0"/>
              <a:buNone/>
              <a:tabLst/>
              <a:defRPr/>
            </a:pP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宋体" charset="-122"/>
              <a:cs typeface="Consolas" pitchFamily="49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D6F6766-59CF-4FCB-977D-002EC276BA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1" y="1658081"/>
            <a:ext cx="4464496" cy="4003168"/>
          </a:xfrm>
          <a:prstGeom prst="rect">
            <a:avLst/>
          </a:prstGeom>
          <a:noFill/>
          <a:ln>
            <a:solidFill>
              <a:srgbClr val="2EBAAD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4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b="1" kern="12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143DA2"/>
              </a:buClr>
              <a:buSzPct val="75000"/>
              <a:buFont typeface="Arial" pitchFamily="34" charset="0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  if ((pid = fork()) &lt; 0) {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143DA2"/>
              </a:buClr>
              <a:buSzPct val="75000"/>
              <a:buFont typeface="Arial" pitchFamily="34" charset="0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      printf(“fork error\n”)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143DA2"/>
              </a:buClr>
              <a:buSzPct val="75000"/>
              <a:buFont typeface="Arial" pitchFamily="34" charset="0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      exit(0)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143DA2"/>
              </a:buClr>
              <a:buSzPct val="75000"/>
              <a:buFont typeface="Arial" pitchFamily="34" charset="0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  } else if (pid == 0) {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143DA2"/>
              </a:buClr>
              <a:buSzPct val="75000"/>
              <a:buFont typeface="Arial" pitchFamily="34" charset="0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2EBAAD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global++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143DA2"/>
              </a:buClr>
              <a:buSzPct val="75000"/>
              <a:buFont typeface="Arial" pitchFamily="34" charset="0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2EBAAD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vari--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143DA2"/>
              </a:buClr>
              <a:buSzPct val="75000"/>
              <a:buFont typeface="Arial" pitchFamily="34" charset="0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  }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Consolas" pitchFamily="49" charset="0"/>
              <a:ea typeface="宋体" charset="-122"/>
              <a:cs typeface="Consolas" pitchFamily="49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143DA2"/>
              </a:buClr>
              <a:buSzPct val="75000"/>
              <a:buFont typeface="Arial" pitchFamily="34" charset="0"/>
              <a:buNone/>
              <a:tabLst/>
              <a:defRPr/>
            </a:pPr>
            <a:r>
              <a:rPr kumimoji="0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EB592B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 printf(“global=%d,vari=%d\n”, global, vari)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143DA2"/>
              </a:buClr>
              <a:buSzPct val="75000"/>
              <a:buFont typeface="Arial" pitchFamily="34" charset="0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itchFamily="49" charset="0"/>
                <a:ea typeface="宋体" charset="-122"/>
                <a:cs typeface="Consolas" pitchFamily="49" charset="0"/>
              </a:rPr>
              <a:t>}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143DA2"/>
              </a:buClr>
              <a:buSzPct val="75000"/>
              <a:buFont typeface="Arial" pitchFamily="34" charset="0"/>
              <a:buNone/>
              <a:tabLst/>
              <a:defRPr/>
            </a:pP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itchFamily="49" charset="0"/>
              <a:ea typeface="宋体" charset="-122"/>
              <a:cs typeface="Consolas" pitchFamily="49" charset="0"/>
            </a:endParaRPr>
          </a:p>
        </p:txBody>
      </p:sp>
      <p:sp>
        <p:nvSpPr>
          <p:cNvPr id="6" name="TextBox 7">
            <a:extLst>
              <a:ext uri="{FF2B5EF4-FFF2-40B4-BE49-F238E27FC236}">
                <a16:creationId xmlns:a16="http://schemas.microsoft.com/office/drawing/2014/main" id="{86CEB5CD-71E0-4872-8DCF-9FD13DEF0444}"/>
              </a:ext>
            </a:extLst>
          </p:cNvPr>
          <p:cNvSpPr txBox="1"/>
          <p:nvPr/>
        </p:nvSpPr>
        <p:spPr>
          <a:xfrm>
            <a:off x="184920" y="5605209"/>
            <a:ext cx="82809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父进程：</a:t>
            </a:r>
            <a:r>
              <a:rPr lang="en-US" altLang="zh-CN" sz="2000" dirty="0"/>
              <a:t>global=?</a:t>
            </a:r>
            <a:r>
              <a:rPr lang="zh-CN" altLang="en-US" sz="2000" dirty="0"/>
              <a:t>，</a:t>
            </a:r>
            <a:r>
              <a:rPr lang="en-US" altLang="zh-CN" sz="2000" dirty="0"/>
              <a:t>vari=?   </a:t>
            </a:r>
            <a:r>
              <a:rPr lang="zh-CN" altLang="en-US" sz="2000" dirty="0"/>
              <a:t>子进程：</a:t>
            </a:r>
            <a:r>
              <a:rPr lang="en-US" altLang="zh-CN" sz="2000" dirty="0"/>
              <a:t>global=?</a:t>
            </a:r>
            <a:r>
              <a:rPr lang="zh-CN" altLang="en-US" sz="2000" dirty="0"/>
              <a:t>，</a:t>
            </a:r>
            <a:r>
              <a:rPr lang="en-US" altLang="zh-CN" sz="2000" dirty="0"/>
              <a:t>vari=?</a:t>
            </a:r>
            <a:endParaRPr lang="zh-CN" altLang="en-US" sz="2000" dirty="0"/>
          </a:p>
        </p:txBody>
      </p:sp>
      <p:sp>
        <p:nvSpPr>
          <p:cNvPr id="7" name="TextBox 7">
            <a:extLst>
              <a:ext uri="{FF2B5EF4-FFF2-40B4-BE49-F238E27FC236}">
                <a16:creationId xmlns:a16="http://schemas.microsoft.com/office/drawing/2014/main" id="{EA2A1325-8E9E-497B-AB82-1227FAB88FAA}"/>
              </a:ext>
            </a:extLst>
          </p:cNvPr>
          <p:cNvSpPr txBox="1"/>
          <p:nvPr/>
        </p:nvSpPr>
        <p:spPr>
          <a:xfrm>
            <a:off x="3059832" y="5984659"/>
            <a:ext cx="3181648" cy="707886"/>
          </a:xfrm>
          <a:prstGeom prst="rect">
            <a:avLst/>
          </a:prstGeom>
          <a:gradFill rotWithShape="1">
            <a:gsLst>
              <a:gs pos="0">
                <a:srgbClr val="2EBAAD">
                  <a:tint val="50000"/>
                  <a:satMod val="300000"/>
                </a:srgbClr>
              </a:gs>
              <a:gs pos="35000">
                <a:srgbClr val="2EBAAD">
                  <a:tint val="37000"/>
                  <a:satMod val="300000"/>
                </a:srgbClr>
              </a:gs>
              <a:gs pos="100000">
                <a:srgbClr val="2EBAA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2EBAA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kern="0">
                <a:solidFill>
                  <a:srgbClr val="000000"/>
                </a:solidFill>
                <a:latin typeface="Arial"/>
                <a:ea typeface="黑体" panose="02010609060101010101" pitchFamily="49" charset="-122"/>
              </a:rPr>
              <a:t>父进程：</a:t>
            </a:r>
            <a:r>
              <a:rPr lang="en-US" altLang="zh-CN" sz="2000" kern="0">
                <a:solidFill>
                  <a:srgbClr val="000000"/>
                </a:solidFill>
                <a:latin typeface="Arial"/>
                <a:ea typeface="黑体" panose="02010609060101010101" pitchFamily="49" charset="-122"/>
              </a:rPr>
              <a:t>global=4,vari=5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kern="0">
                <a:solidFill>
                  <a:srgbClr val="000000"/>
                </a:solidFill>
                <a:latin typeface="Arial"/>
                <a:ea typeface="黑体" panose="02010609060101010101" pitchFamily="49" charset="-122"/>
              </a:rPr>
              <a:t>子进程：</a:t>
            </a:r>
            <a:r>
              <a:rPr lang="en-US" altLang="zh-CN" sz="2000" kern="0">
                <a:solidFill>
                  <a:srgbClr val="000000"/>
                </a:solidFill>
                <a:latin typeface="Arial"/>
                <a:ea typeface="黑体" panose="02010609060101010101" pitchFamily="49" charset="-122"/>
              </a:rPr>
              <a:t>global=5,vari=4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70405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/>
      <p:bldP spid="7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en-US" altLang="zh-CN" dirty="0">
                <a:effectLst/>
              </a:rPr>
              <a:t>2.6 </a:t>
            </a:r>
            <a:r>
              <a:rPr lang="zh-CN" altLang="en-US" dirty="0">
                <a:effectLst/>
              </a:rPr>
              <a:t>线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2879E75-1D65-4B8A-9B89-3E63D1EFBD78}"/>
              </a:ext>
            </a:extLst>
          </p:cNvPr>
          <p:cNvSpPr txBox="1">
            <a:spLocks/>
          </p:cNvSpPr>
          <p:nvPr/>
        </p:nvSpPr>
        <p:spPr bwMode="auto">
          <a:xfrm>
            <a:off x="683568" y="1412776"/>
            <a:ext cx="7776864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进程回顾</a:t>
            </a:r>
            <a:endParaRPr kumimoji="0" lang="en-US" altLang="zh-CN" sz="2800" b="1" i="0" u="none" strike="noStrike" kern="0" cap="none" spc="0" normalizeH="0" baseline="0" noProof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进程的两个基本属性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拥有资源的独立单位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：一个进程包括一个保存进程映像的虚地址空间，拥有对资源的控制或所有权。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调度／执行的基本单位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：一个具有状态和优先级，可被操作系统调度并分派的实体。 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这两个部分是独立的，</a:t>
            </a: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OS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应该能够独立的处理它们，为此可引入线程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29059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与线程</a:t>
            </a: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16990EFE-294F-4E47-A750-5687A607276A}"/>
              </a:ext>
            </a:extLst>
          </p:cNvPr>
          <p:cNvSpPr txBox="1">
            <a:spLocks/>
          </p:cNvSpPr>
          <p:nvPr/>
        </p:nvSpPr>
        <p:spPr bwMode="auto">
          <a:xfrm>
            <a:off x="467544" y="1340768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线程的诞生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为区分这两个特点，调度并分派的单位通常称为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线程或轻量级进程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(LWP)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，而资源所有权的单位通常称为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进程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。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传统的每个进程中只有一个线程在执行（没有考虑线程的概念），称作单线程进程。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6103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与线程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E02081D-4EA8-4132-BFDE-75A71A448C09}"/>
              </a:ext>
            </a:extLst>
          </p:cNvPr>
          <p:cNvSpPr/>
          <p:nvPr/>
        </p:nvSpPr>
        <p:spPr>
          <a:xfrm>
            <a:off x="395536" y="1124744"/>
            <a:ext cx="84249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zh-CN" altLang="en-US" sz="2400" b="1" dirty="0">
                <a:solidFill>
                  <a:srgbClr val="000000"/>
                </a:solidFill>
                <a:latin typeface="黑体" panose="02010609060101010101" pitchFamily="49" charset="-122"/>
              </a:rPr>
              <a:t>线程是进程中的一个实体，是独立调度和分派的</a:t>
            </a:r>
            <a:r>
              <a:rPr lang="zh-CN" altLang="en-US" sz="2400" b="1" dirty="0">
                <a:solidFill>
                  <a:srgbClr val="FE0000"/>
                </a:solidFill>
                <a:latin typeface="黑体" panose="02010609060101010101" pitchFamily="49" charset="-122"/>
              </a:rPr>
              <a:t>基本单位</a:t>
            </a:r>
            <a:r>
              <a:rPr lang="zh-CN" altLang="en-US" sz="2400" b="1" dirty="0">
                <a:solidFill>
                  <a:srgbClr val="000000"/>
                </a:solidFill>
                <a:latin typeface="黑体" panose="02010609060101010101" pitchFamily="49" charset="-122"/>
              </a:rPr>
              <a:t>。</a:t>
            </a:r>
            <a:endParaRPr lang="en-US" altLang="zh-CN" sz="2400" b="1" dirty="0">
              <a:solidFill>
                <a:srgbClr val="000000"/>
              </a:solidFill>
              <a:latin typeface="Arial" pitchFamily="34" charset="0"/>
            </a:endParaRPr>
          </a:p>
        </p:txBody>
      </p:sp>
      <p:pic>
        <p:nvPicPr>
          <p:cNvPr id="5" name="Picture 6" descr="f1.pdf">
            <a:extLst>
              <a:ext uri="{FF2B5EF4-FFF2-40B4-BE49-F238E27FC236}">
                <a16:creationId xmlns:a16="http://schemas.microsoft.com/office/drawing/2014/main" id="{821E80D2-28E9-4268-BC6C-F8339FA0B05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1564" y="1707117"/>
            <a:ext cx="5620871" cy="434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357364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与线程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575E6BF-552B-4856-9D86-33A698F571DF}"/>
              </a:ext>
            </a:extLst>
          </p:cNvPr>
          <p:cNvSpPr txBox="1">
            <a:spLocks/>
          </p:cNvSpPr>
          <p:nvPr/>
        </p:nvSpPr>
        <p:spPr bwMode="auto">
          <a:xfrm>
            <a:off x="457200" y="1063277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单线程和多线程模式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        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n-cs"/>
            </a:endParaRPr>
          </a:p>
        </p:txBody>
      </p:sp>
      <p:pic>
        <p:nvPicPr>
          <p:cNvPr id="5" name="Picture 4" descr="f2.pdf">
            <a:extLst>
              <a:ext uri="{FF2B5EF4-FFF2-40B4-BE49-F238E27FC236}">
                <a16:creationId xmlns:a16="http://schemas.microsoft.com/office/drawing/2014/main" id="{2EE69096-BCC9-489C-B1D9-944CE38CEE4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9570" t="10587" r="6363" b="26293"/>
          <a:stretch/>
        </p:blipFill>
        <p:spPr>
          <a:xfrm>
            <a:off x="611560" y="1484784"/>
            <a:ext cx="8382000" cy="48630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5017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与线程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3" name="图示 2">
            <a:extLst>
              <a:ext uri="{FF2B5EF4-FFF2-40B4-BE49-F238E27FC236}">
                <a16:creationId xmlns:a16="http://schemas.microsoft.com/office/drawing/2014/main" id="{B0666E1D-7C0F-4CC9-91B6-1A90B22C955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83511215"/>
              </p:ext>
            </p:extLst>
          </p:nvPr>
        </p:nvGraphicFramePr>
        <p:xfrm>
          <a:off x="1307976" y="1397000"/>
          <a:ext cx="6792416" cy="45522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3876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AsOne/>
      </p:bldGraphic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与线程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68B93FD-DEBC-4574-82E8-7F579923B773}"/>
              </a:ext>
            </a:extLst>
          </p:cNvPr>
          <p:cNvSpPr txBox="1">
            <a:spLocks/>
          </p:cNvSpPr>
          <p:nvPr/>
        </p:nvSpPr>
        <p:spPr bwMode="auto">
          <a:xfrm>
            <a:off x="457200" y="900266"/>
            <a:ext cx="8172400" cy="1296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altLang="zh-CN" sz="2800" b="0" i="0" u="none" strike="noStrike" kern="0" cap="none" spc="0" normalizeH="0" baseline="0" noProof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概念</a:t>
            </a:r>
            <a:endParaRPr kumimoji="0" lang="en-US" altLang="zh-CN" sz="2800" b="0" i="0" u="none" strike="noStrike" kern="0" cap="none" spc="0" normalizeH="0" baseline="0" noProof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进程是程序在一个数据集合上运行的过程，它是系统进行资源分配和调度的一个独立单位。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线程是进程中的一个实体，是独立调度和分派的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FE0000"/>
                </a:solidFill>
                <a:effectLst/>
                <a:uLnTx/>
                <a:uFillTx/>
                <a:latin typeface="黑体" panose="02010609060101010101" pitchFamily="49" charset="-122"/>
              </a:rPr>
              <a:t>基本单位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。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93052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与线程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9E1D4D7-3F3A-470C-8F09-7A627FE9DDDB}"/>
              </a:ext>
            </a:extLst>
          </p:cNvPr>
          <p:cNvSpPr txBox="1">
            <a:spLocks/>
          </p:cNvSpPr>
          <p:nvPr/>
        </p:nvSpPr>
        <p:spPr bwMode="auto">
          <a:xfrm>
            <a:off x="457200" y="1219200"/>
            <a:ext cx="82296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1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拥有的资源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 charset="0"/>
            </a:endParaRPr>
          </a:p>
          <a:p>
            <a:pPr marL="1200150" marR="0" lvl="3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l"/>
              <a:tabLst/>
              <a:defRPr/>
            </a:pP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</a:endParaRPr>
          </a:p>
          <a:p>
            <a:pPr marL="742950" marR="0" lvl="2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l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143DA2">
                    <a:lumMod val="75000"/>
                  </a:srgbClr>
                </a:solidFill>
                <a:effectLst/>
                <a:uLnTx/>
                <a:uFillTx/>
                <a:latin typeface="黑体" panose="02010609060101010101" pitchFamily="49" charset="-122"/>
              </a:rPr>
              <a:t>进程，拥有资源的单位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143DA2">
                  <a:lumMod val="75000"/>
                </a:srgbClr>
              </a:solidFill>
              <a:effectLst/>
              <a:uLnTx/>
              <a:uFillTx/>
              <a:latin typeface="黑体" panose="02010609060101010101" pitchFamily="49" charset="-122"/>
            </a:endParaRPr>
          </a:p>
          <a:p>
            <a:pPr marL="1200150" marR="0" lvl="3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l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容纳进程映像的地址空间、全局变量、打开文件、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I/O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设备等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</a:endParaRPr>
          </a:p>
          <a:p>
            <a:pPr marL="1200150" marR="0" lvl="3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l"/>
              <a:tabLst/>
              <a:defRPr/>
            </a:pP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</a:endParaRPr>
          </a:p>
          <a:p>
            <a:pPr marL="742950" marR="0" lvl="2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l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143DA2">
                    <a:lumMod val="75000"/>
                  </a:srgbClr>
                </a:solidFill>
                <a:effectLst/>
                <a:uLnTx/>
                <a:uFillTx/>
                <a:latin typeface="黑体" panose="02010609060101010101" pitchFamily="49" charset="-122"/>
              </a:rPr>
              <a:t>线程，拥有少量私有资源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143DA2">
                  <a:lumMod val="75000"/>
                </a:srgbClr>
              </a:solidFill>
              <a:effectLst/>
              <a:uLnTx/>
              <a:uFillTx/>
              <a:latin typeface="黑体" panose="02010609060101010101" pitchFamily="49" charset="-122"/>
            </a:endParaRPr>
          </a:p>
          <a:p>
            <a:pPr marL="1200150" marR="0" lvl="3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l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线程控制块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(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含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PC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、寄存器、线程状态等信息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)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、栈等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</a:endParaRPr>
          </a:p>
          <a:p>
            <a:pPr marL="1200150" marR="0" lvl="3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l"/>
              <a:tabLst/>
              <a:defRPr/>
            </a:pP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</a:endParaRPr>
          </a:p>
          <a:p>
            <a:pPr marL="742950" marR="0" lvl="2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l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143DA2">
                    <a:lumMod val="75000"/>
                  </a:srgbClr>
                </a:solidFill>
                <a:effectLst/>
                <a:uLnTx/>
                <a:uFillTx/>
                <a:latin typeface="黑体" panose="02010609060101010101" pitchFamily="49" charset="-122"/>
              </a:rPr>
              <a:t>同一进程内的线程共享进程的全部资源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7840672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与线程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11E069C-C4C1-4378-B7E1-F9CA85F26226}"/>
              </a:ext>
            </a:extLst>
          </p:cNvPr>
          <p:cNvSpPr txBox="1">
            <a:spLocks/>
          </p:cNvSpPr>
          <p:nvPr/>
        </p:nvSpPr>
        <p:spPr bwMode="auto">
          <a:xfrm>
            <a:off x="467544" y="1140296"/>
            <a:ext cx="82296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43DA2">
                    <a:lumMod val="75000"/>
                  </a:srgbClr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调度</a:t>
            </a: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黑体" panose="02010609060101010101" pitchFamily="49" charset="-122"/>
              </a:rPr>
              <a:t>传统操作系统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黑体" panose="02010609060101010101" pitchFamily="49" charset="-122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拥有资源的基本单位</a:t>
            </a:r>
            <a:r>
              <a:rPr kumimoji="0" lang="en-US" altLang="zh-CN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——</a:t>
            </a:r>
            <a:r>
              <a:rPr kumimoji="0" lang="zh-CN" alt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进程</a:t>
            </a:r>
            <a:endParaRPr kumimoji="0" lang="en-US" altLang="zh-CN" sz="2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独立调度的基本单位</a:t>
            </a:r>
            <a:r>
              <a:rPr kumimoji="0" lang="en-US" altLang="zh-CN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——</a:t>
            </a:r>
            <a:r>
              <a:rPr kumimoji="0" lang="zh-CN" alt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进程</a:t>
            </a:r>
            <a:endParaRPr kumimoji="0" lang="en-US" altLang="zh-CN" sz="2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黑体" panose="02010609060101010101" pitchFamily="49" charset="-122"/>
              </a:rPr>
              <a:t>引入线程的操作系统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黑体" panose="02010609060101010101" pitchFamily="49" charset="-122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拥有资源的基本单位</a:t>
            </a:r>
            <a:r>
              <a:rPr kumimoji="0" lang="en-US" altLang="zh-CN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——</a:t>
            </a:r>
            <a:r>
              <a:rPr kumimoji="0" lang="zh-CN" alt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进程</a:t>
            </a:r>
            <a:endParaRPr kumimoji="0" lang="en-US" altLang="zh-CN" sz="2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2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</a:rPr>
              <a:t>独立调度的基本单位</a:t>
            </a:r>
            <a:r>
              <a:rPr kumimoji="0" lang="en-US" altLang="zh-CN" sz="22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</a:rPr>
              <a:t>——</a:t>
            </a:r>
            <a:r>
              <a:rPr kumimoji="0" lang="zh-CN" altLang="en-US" sz="22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</a:rPr>
              <a:t>线程</a:t>
            </a:r>
            <a:endParaRPr kumimoji="0" lang="en-US" altLang="zh-CN" sz="2200" b="0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pitchFamily="49" charset="-122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提高了系统的并发程度，</a:t>
            </a:r>
            <a:r>
              <a:rPr kumimoji="0" lang="en-US" altLang="zh-CN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why?</a:t>
            </a: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黑体" panose="02010609060101010101" pitchFamily="49" charset="-122"/>
              </a:rPr>
              <a:t>线程切换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黑体" panose="02010609060101010101" pitchFamily="49" charset="-122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同一进程中的线程间切换，不会引起进程切换</a:t>
            </a:r>
            <a:endParaRPr kumimoji="0" lang="en-US" altLang="zh-CN" sz="2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不同进程中的线程切换，将引起进程切换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40365214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与线程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766A858-AFD1-4DBA-AE4B-4629F7CBCFB3}"/>
              </a:ext>
            </a:extLst>
          </p:cNvPr>
          <p:cNvSpPr txBox="1">
            <a:spLocks/>
          </p:cNvSpPr>
          <p:nvPr/>
        </p:nvSpPr>
        <p:spPr bwMode="auto">
          <a:xfrm>
            <a:off x="179512" y="1412776"/>
            <a:ext cx="8964488" cy="4669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并发性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进程之间，存在并发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同一进程的多个线程之间，亦存在并发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</a:rPr>
              <a:t>引入线程的操作系统具有更好的并发性，能更有效地使用系统资源和提高系统吞吐量。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</a:rPr>
              <a:t>为什么？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lang="zh-CN" altLang="en-US" sz="2000" kern="0" dirty="0">
                <a:latin typeface="黑体" panose="02010609060101010101" pitchFamily="49" charset="-122"/>
              </a:rPr>
              <a:t>答：①线程的创建、结束比进程快②同一个进程内的不同线程间切换比不同进程间切换快得多③线程间通信比进程间通信快得多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39252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程序的顺序执行与并发执行</a:t>
            </a:r>
          </a:p>
        </p:txBody>
      </p:sp>
      <p:grpSp>
        <p:nvGrpSpPr>
          <p:cNvPr id="4" name="Group 7">
            <a:extLst>
              <a:ext uri="{FF2B5EF4-FFF2-40B4-BE49-F238E27FC236}">
                <a16:creationId xmlns:a16="http://schemas.microsoft.com/office/drawing/2014/main" id="{33544F76-68D6-4AA2-B2A5-E0C3E8796A33}"/>
              </a:ext>
            </a:extLst>
          </p:cNvPr>
          <p:cNvGrpSpPr>
            <a:grpSpLocks/>
          </p:cNvGrpSpPr>
          <p:nvPr/>
        </p:nvGrpSpPr>
        <p:grpSpPr bwMode="auto">
          <a:xfrm>
            <a:off x="2339975" y="3068638"/>
            <a:ext cx="4105275" cy="3028950"/>
            <a:chOff x="511" y="714"/>
            <a:chExt cx="2986" cy="2102"/>
          </a:xfrm>
        </p:grpSpPr>
        <p:sp>
          <p:nvSpPr>
            <p:cNvPr id="5" name="Freeform 8">
              <a:extLst>
                <a:ext uri="{FF2B5EF4-FFF2-40B4-BE49-F238E27FC236}">
                  <a16:creationId xmlns:a16="http://schemas.microsoft.com/office/drawing/2014/main" id="{F2228D5A-9D1D-470D-953B-FB37F99639B3}"/>
                </a:ext>
              </a:extLst>
            </p:cNvPr>
            <p:cNvSpPr>
              <a:spLocks/>
            </p:cNvSpPr>
            <p:nvPr/>
          </p:nvSpPr>
          <p:spPr bwMode="auto">
            <a:xfrm>
              <a:off x="511" y="1442"/>
              <a:ext cx="281" cy="279"/>
            </a:xfrm>
            <a:custGeom>
              <a:avLst/>
              <a:gdLst>
                <a:gd name="T0" fmla="*/ 0 w 564"/>
                <a:gd name="T1" fmla="*/ 280 h 558"/>
                <a:gd name="T2" fmla="*/ 3 w 564"/>
                <a:gd name="T3" fmla="*/ 245 h 558"/>
                <a:gd name="T4" fmla="*/ 10 w 564"/>
                <a:gd name="T5" fmla="*/ 210 h 558"/>
                <a:gd name="T6" fmla="*/ 20 w 564"/>
                <a:gd name="T7" fmla="*/ 176 h 558"/>
                <a:gd name="T8" fmla="*/ 36 w 564"/>
                <a:gd name="T9" fmla="*/ 144 h 558"/>
                <a:gd name="T10" fmla="*/ 54 w 564"/>
                <a:gd name="T11" fmla="*/ 115 h 558"/>
                <a:gd name="T12" fmla="*/ 77 w 564"/>
                <a:gd name="T13" fmla="*/ 87 h 558"/>
                <a:gd name="T14" fmla="*/ 102 w 564"/>
                <a:gd name="T15" fmla="*/ 64 h 558"/>
                <a:gd name="T16" fmla="*/ 131 w 564"/>
                <a:gd name="T17" fmla="*/ 43 h 558"/>
                <a:gd name="T18" fmla="*/ 162 w 564"/>
                <a:gd name="T19" fmla="*/ 25 h 558"/>
                <a:gd name="T20" fmla="*/ 195 w 564"/>
                <a:gd name="T21" fmla="*/ 12 h 558"/>
                <a:gd name="T22" fmla="*/ 229 w 564"/>
                <a:gd name="T23" fmla="*/ 4 h 558"/>
                <a:gd name="T24" fmla="*/ 264 w 564"/>
                <a:gd name="T25" fmla="*/ 0 h 558"/>
                <a:gd name="T26" fmla="*/ 300 w 564"/>
                <a:gd name="T27" fmla="*/ 0 h 558"/>
                <a:gd name="T28" fmla="*/ 335 w 564"/>
                <a:gd name="T29" fmla="*/ 4 h 558"/>
                <a:gd name="T30" fmla="*/ 369 w 564"/>
                <a:gd name="T31" fmla="*/ 12 h 558"/>
                <a:gd name="T32" fmla="*/ 402 w 564"/>
                <a:gd name="T33" fmla="*/ 25 h 558"/>
                <a:gd name="T34" fmla="*/ 434 w 564"/>
                <a:gd name="T35" fmla="*/ 43 h 558"/>
                <a:gd name="T36" fmla="*/ 462 w 564"/>
                <a:gd name="T37" fmla="*/ 64 h 558"/>
                <a:gd name="T38" fmla="*/ 488 w 564"/>
                <a:gd name="T39" fmla="*/ 87 h 558"/>
                <a:gd name="T40" fmla="*/ 510 w 564"/>
                <a:gd name="T41" fmla="*/ 115 h 558"/>
                <a:gd name="T42" fmla="*/ 529 w 564"/>
                <a:gd name="T43" fmla="*/ 144 h 558"/>
                <a:gd name="T44" fmla="*/ 544 w 564"/>
                <a:gd name="T45" fmla="*/ 176 h 558"/>
                <a:gd name="T46" fmla="*/ 555 w 564"/>
                <a:gd name="T47" fmla="*/ 210 h 558"/>
                <a:gd name="T48" fmla="*/ 562 w 564"/>
                <a:gd name="T49" fmla="*/ 245 h 558"/>
                <a:gd name="T50" fmla="*/ 564 w 564"/>
                <a:gd name="T51" fmla="*/ 280 h 558"/>
                <a:gd name="T52" fmla="*/ 562 w 564"/>
                <a:gd name="T53" fmla="*/ 315 h 558"/>
                <a:gd name="T54" fmla="*/ 555 w 564"/>
                <a:gd name="T55" fmla="*/ 348 h 558"/>
                <a:gd name="T56" fmla="*/ 544 w 564"/>
                <a:gd name="T57" fmla="*/ 382 h 558"/>
                <a:gd name="T58" fmla="*/ 529 w 564"/>
                <a:gd name="T59" fmla="*/ 414 h 558"/>
                <a:gd name="T60" fmla="*/ 510 w 564"/>
                <a:gd name="T61" fmla="*/ 444 h 558"/>
                <a:gd name="T62" fmla="*/ 488 w 564"/>
                <a:gd name="T63" fmla="*/ 471 h 558"/>
                <a:gd name="T64" fmla="*/ 462 w 564"/>
                <a:gd name="T65" fmla="*/ 495 h 558"/>
                <a:gd name="T66" fmla="*/ 434 w 564"/>
                <a:gd name="T67" fmla="*/ 515 h 558"/>
                <a:gd name="T68" fmla="*/ 402 w 564"/>
                <a:gd name="T69" fmla="*/ 533 h 558"/>
                <a:gd name="T70" fmla="*/ 369 w 564"/>
                <a:gd name="T71" fmla="*/ 546 h 558"/>
                <a:gd name="T72" fmla="*/ 335 w 564"/>
                <a:gd name="T73" fmla="*/ 554 h 558"/>
                <a:gd name="T74" fmla="*/ 300 w 564"/>
                <a:gd name="T75" fmla="*/ 558 h 558"/>
                <a:gd name="T76" fmla="*/ 264 w 564"/>
                <a:gd name="T77" fmla="*/ 558 h 558"/>
                <a:gd name="T78" fmla="*/ 229 w 564"/>
                <a:gd name="T79" fmla="*/ 554 h 558"/>
                <a:gd name="T80" fmla="*/ 195 w 564"/>
                <a:gd name="T81" fmla="*/ 546 h 558"/>
                <a:gd name="T82" fmla="*/ 162 w 564"/>
                <a:gd name="T83" fmla="*/ 533 h 558"/>
                <a:gd name="T84" fmla="*/ 131 w 564"/>
                <a:gd name="T85" fmla="*/ 515 h 558"/>
                <a:gd name="T86" fmla="*/ 102 w 564"/>
                <a:gd name="T87" fmla="*/ 495 h 558"/>
                <a:gd name="T88" fmla="*/ 77 w 564"/>
                <a:gd name="T89" fmla="*/ 471 h 558"/>
                <a:gd name="T90" fmla="*/ 54 w 564"/>
                <a:gd name="T91" fmla="*/ 444 h 558"/>
                <a:gd name="T92" fmla="*/ 36 w 564"/>
                <a:gd name="T93" fmla="*/ 414 h 558"/>
                <a:gd name="T94" fmla="*/ 20 w 564"/>
                <a:gd name="T95" fmla="*/ 382 h 558"/>
                <a:gd name="T96" fmla="*/ 10 w 564"/>
                <a:gd name="T97" fmla="*/ 348 h 558"/>
                <a:gd name="T98" fmla="*/ 3 w 564"/>
                <a:gd name="T99" fmla="*/ 315 h 558"/>
                <a:gd name="T100" fmla="*/ 0 w 564"/>
                <a:gd name="T101" fmla="*/ 280 h 5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564" h="558">
                  <a:moveTo>
                    <a:pt x="0" y="280"/>
                  </a:moveTo>
                  <a:lnTo>
                    <a:pt x="3" y="245"/>
                  </a:lnTo>
                  <a:lnTo>
                    <a:pt x="10" y="210"/>
                  </a:lnTo>
                  <a:lnTo>
                    <a:pt x="20" y="176"/>
                  </a:lnTo>
                  <a:lnTo>
                    <a:pt x="36" y="144"/>
                  </a:lnTo>
                  <a:lnTo>
                    <a:pt x="54" y="115"/>
                  </a:lnTo>
                  <a:lnTo>
                    <a:pt x="77" y="87"/>
                  </a:lnTo>
                  <a:lnTo>
                    <a:pt x="102" y="64"/>
                  </a:lnTo>
                  <a:lnTo>
                    <a:pt x="131" y="43"/>
                  </a:lnTo>
                  <a:lnTo>
                    <a:pt x="162" y="25"/>
                  </a:lnTo>
                  <a:lnTo>
                    <a:pt x="195" y="12"/>
                  </a:lnTo>
                  <a:lnTo>
                    <a:pt x="229" y="4"/>
                  </a:lnTo>
                  <a:lnTo>
                    <a:pt x="264" y="0"/>
                  </a:lnTo>
                  <a:lnTo>
                    <a:pt x="300" y="0"/>
                  </a:lnTo>
                  <a:lnTo>
                    <a:pt x="335" y="4"/>
                  </a:lnTo>
                  <a:lnTo>
                    <a:pt x="369" y="12"/>
                  </a:lnTo>
                  <a:lnTo>
                    <a:pt x="402" y="25"/>
                  </a:lnTo>
                  <a:lnTo>
                    <a:pt x="434" y="43"/>
                  </a:lnTo>
                  <a:lnTo>
                    <a:pt x="462" y="64"/>
                  </a:lnTo>
                  <a:lnTo>
                    <a:pt x="488" y="87"/>
                  </a:lnTo>
                  <a:lnTo>
                    <a:pt x="510" y="115"/>
                  </a:lnTo>
                  <a:lnTo>
                    <a:pt x="529" y="144"/>
                  </a:lnTo>
                  <a:lnTo>
                    <a:pt x="544" y="176"/>
                  </a:lnTo>
                  <a:lnTo>
                    <a:pt x="555" y="210"/>
                  </a:lnTo>
                  <a:lnTo>
                    <a:pt x="562" y="245"/>
                  </a:lnTo>
                  <a:lnTo>
                    <a:pt x="564" y="280"/>
                  </a:lnTo>
                  <a:lnTo>
                    <a:pt x="562" y="315"/>
                  </a:lnTo>
                  <a:lnTo>
                    <a:pt x="555" y="348"/>
                  </a:lnTo>
                  <a:lnTo>
                    <a:pt x="544" y="382"/>
                  </a:lnTo>
                  <a:lnTo>
                    <a:pt x="529" y="414"/>
                  </a:lnTo>
                  <a:lnTo>
                    <a:pt x="510" y="444"/>
                  </a:lnTo>
                  <a:lnTo>
                    <a:pt x="488" y="471"/>
                  </a:lnTo>
                  <a:lnTo>
                    <a:pt x="462" y="495"/>
                  </a:lnTo>
                  <a:lnTo>
                    <a:pt x="434" y="515"/>
                  </a:lnTo>
                  <a:lnTo>
                    <a:pt x="402" y="533"/>
                  </a:lnTo>
                  <a:lnTo>
                    <a:pt x="369" y="546"/>
                  </a:lnTo>
                  <a:lnTo>
                    <a:pt x="335" y="554"/>
                  </a:lnTo>
                  <a:lnTo>
                    <a:pt x="300" y="558"/>
                  </a:lnTo>
                  <a:lnTo>
                    <a:pt x="264" y="558"/>
                  </a:lnTo>
                  <a:lnTo>
                    <a:pt x="229" y="554"/>
                  </a:lnTo>
                  <a:lnTo>
                    <a:pt x="195" y="546"/>
                  </a:lnTo>
                  <a:lnTo>
                    <a:pt x="162" y="533"/>
                  </a:lnTo>
                  <a:lnTo>
                    <a:pt x="131" y="515"/>
                  </a:lnTo>
                  <a:lnTo>
                    <a:pt x="102" y="495"/>
                  </a:lnTo>
                  <a:lnTo>
                    <a:pt x="77" y="471"/>
                  </a:lnTo>
                  <a:lnTo>
                    <a:pt x="54" y="444"/>
                  </a:lnTo>
                  <a:lnTo>
                    <a:pt x="36" y="414"/>
                  </a:lnTo>
                  <a:lnTo>
                    <a:pt x="20" y="382"/>
                  </a:lnTo>
                  <a:lnTo>
                    <a:pt x="10" y="348"/>
                  </a:lnTo>
                  <a:lnTo>
                    <a:pt x="3" y="315"/>
                  </a:lnTo>
                  <a:lnTo>
                    <a:pt x="0" y="280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Rectangle 9">
              <a:extLst>
                <a:ext uri="{FF2B5EF4-FFF2-40B4-BE49-F238E27FC236}">
                  <a16:creationId xmlns:a16="http://schemas.microsoft.com/office/drawing/2014/main" id="{2CD7346B-EDCB-4A38-90B5-FD5909413C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1" y="1488"/>
              <a:ext cx="12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000" dirty="0">
                  <a:solidFill>
                    <a:srgbClr val="000000"/>
                  </a:solidFill>
                  <a:latin typeface="Times" charset="0"/>
                </a:rPr>
                <a:t>P</a:t>
              </a:r>
              <a:endParaRPr kumimoji="1" lang="en-US" altLang="zh-CN" sz="2400" dirty="0">
                <a:latin typeface="Times New Roman" pitchFamily="18" charset="0"/>
              </a:endParaRPr>
            </a:p>
          </p:txBody>
        </p:sp>
        <p:sp>
          <p:nvSpPr>
            <p:cNvPr id="7" name="Rectangle 10">
              <a:extLst>
                <a:ext uri="{FF2B5EF4-FFF2-40B4-BE49-F238E27FC236}">
                  <a16:creationId xmlns:a16="http://schemas.microsoft.com/office/drawing/2014/main" id="{88098C8B-4A35-4650-BC56-1AB76ADAF4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9" y="1587"/>
              <a:ext cx="67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300" dirty="0">
                  <a:solidFill>
                    <a:srgbClr val="000000"/>
                  </a:solidFill>
                  <a:latin typeface="Times" charset="0"/>
                </a:rPr>
                <a:t>1</a:t>
              </a:r>
              <a:endParaRPr kumimoji="1" lang="en-US" altLang="zh-CN" sz="2400" dirty="0">
                <a:latin typeface="Times New Roman" pitchFamily="18" charset="0"/>
              </a:endParaRPr>
            </a:p>
          </p:txBody>
        </p:sp>
        <p:sp>
          <p:nvSpPr>
            <p:cNvPr id="8" name="Freeform 11">
              <a:extLst>
                <a:ext uri="{FF2B5EF4-FFF2-40B4-BE49-F238E27FC236}">
                  <a16:creationId xmlns:a16="http://schemas.microsoft.com/office/drawing/2014/main" id="{DC94278B-015E-4920-A97C-E76D0823DDD9}"/>
                </a:ext>
              </a:extLst>
            </p:cNvPr>
            <p:cNvSpPr>
              <a:spLocks/>
            </p:cNvSpPr>
            <p:nvPr/>
          </p:nvSpPr>
          <p:spPr bwMode="auto">
            <a:xfrm>
              <a:off x="1243" y="1442"/>
              <a:ext cx="282" cy="279"/>
            </a:xfrm>
            <a:custGeom>
              <a:avLst/>
              <a:gdLst>
                <a:gd name="T0" fmla="*/ 0 w 563"/>
                <a:gd name="T1" fmla="*/ 280 h 558"/>
                <a:gd name="T2" fmla="*/ 2 w 563"/>
                <a:gd name="T3" fmla="*/ 245 h 558"/>
                <a:gd name="T4" fmla="*/ 8 w 563"/>
                <a:gd name="T5" fmla="*/ 210 h 558"/>
                <a:gd name="T6" fmla="*/ 20 w 563"/>
                <a:gd name="T7" fmla="*/ 176 h 558"/>
                <a:gd name="T8" fmla="*/ 35 w 563"/>
                <a:gd name="T9" fmla="*/ 144 h 558"/>
                <a:gd name="T10" fmla="*/ 54 w 563"/>
                <a:gd name="T11" fmla="*/ 115 h 558"/>
                <a:gd name="T12" fmla="*/ 76 w 563"/>
                <a:gd name="T13" fmla="*/ 87 h 558"/>
                <a:gd name="T14" fmla="*/ 102 w 563"/>
                <a:gd name="T15" fmla="*/ 64 h 558"/>
                <a:gd name="T16" fmla="*/ 130 w 563"/>
                <a:gd name="T17" fmla="*/ 43 h 558"/>
                <a:gd name="T18" fmla="*/ 162 w 563"/>
                <a:gd name="T19" fmla="*/ 25 h 558"/>
                <a:gd name="T20" fmla="*/ 195 w 563"/>
                <a:gd name="T21" fmla="*/ 12 h 558"/>
                <a:gd name="T22" fmla="*/ 229 w 563"/>
                <a:gd name="T23" fmla="*/ 4 h 558"/>
                <a:gd name="T24" fmla="*/ 264 w 563"/>
                <a:gd name="T25" fmla="*/ 0 h 558"/>
                <a:gd name="T26" fmla="*/ 299 w 563"/>
                <a:gd name="T27" fmla="*/ 0 h 558"/>
                <a:gd name="T28" fmla="*/ 334 w 563"/>
                <a:gd name="T29" fmla="*/ 4 h 558"/>
                <a:gd name="T30" fmla="*/ 368 w 563"/>
                <a:gd name="T31" fmla="*/ 12 h 558"/>
                <a:gd name="T32" fmla="*/ 401 w 563"/>
                <a:gd name="T33" fmla="*/ 25 h 558"/>
                <a:gd name="T34" fmla="*/ 432 w 563"/>
                <a:gd name="T35" fmla="*/ 43 h 558"/>
                <a:gd name="T36" fmla="*/ 461 w 563"/>
                <a:gd name="T37" fmla="*/ 64 h 558"/>
                <a:gd name="T38" fmla="*/ 487 w 563"/>
                <a:gd name="T39" fmla="*/ 87 h 558"/>
                <a:gd name="T40" fmla="*/ 509 w 563"/>
                <a:gd name="T41" fmla="*/ 115 h 558"/>
                <a:gd name="T42" fmla="*/ 528 w 563"/>
                <a:gd name="T43" fmla="*/ 144 h 558"/>
                <a:gd name="T44" fmla="*/ 543 w 563"/>
                <a:gd name="T45" fmla="*/ 176 h 558"/>
                <a:gd name="T46" fmla="*/ 554 w 563"/>
                <a:gd name="T47" fmla="*/ 210 h 558"/>
                <a:gd name="T48" fmla="*/ 561 w 563"/>
                <a:gd name="T49" fmla="*/ 245 h 558"/>
                <a:gd name="T50" fmla="*/ 563 w 563"/>
                <a:gd name="T51" fmla="*/ 280 h 558"/>
                <a:gd name="T52" fmla="*/ 561 w 563"/>
                <a:gd name="T53" fmla="*/ 315 h 558"/>
                <a:gd name="T54" fmla="*/ 554 w 563"/>
                <a:gd name="T55" fmla="*/ 348 h 558"/>
                <a:gd name="T56" fmla="*/ 543 w 563"/>
                <a:gd name="T57" fmla="*/ 382 h 558"/>
                <a:gd name="T58" fmla="*/ 528 w 563"/>
                <a:gd name="T59" fmla="*/ 414 h 558"/>
                <a:gd name="T60" fmla="*/ 509 w 563"/>
                <a:gd name="T61" fmla="*/ 444 h 558"/>
                <a:gd name="T62" fmla="*/ 487 w 563"/>
                <a:gd name="T63" fmla="*/ 471 h 558"/>
                <a:gd name="T64" fmla="*/ 461 w 563"/>
                <a:gd name="T65" fmla="*/ 495 h 558"/>
                <a:gd name="T66" fmla="*/ 432 w 563"/>
                <a:gd name="T67" fmla="*/ 515 h 558"/>
                <a:gd name="T68" fmla="*/ 401 w 563"/>
                <a:gd name="T69" fmla="*/ 533 h 558"/>
                <a:gd name="T70" fmla="*/ 368 w 563"/>
                <a:gd name="T71" fmla="*/ 546 h 558"/>
                <a:gd name="T72" fmla="*/ 334 w 563"/>
                <a:gd name="T73" fmla="*/ 554 h 558"/>
                <a:gd name="T74" fmla="*/ 299 w 563"/>
                <a:gd name="T75" fmla="*/ 558 h 558"/>
                <a:gd name="T76" fmla="*/ 264 w 563"/>
                <a:gd name="T77" fmla="*/ 558 h 558"/>
                <a:gd name="T78" fmla="*/ 229 w 563"/>
                <a:gd name="T79" fmla="*/ 554 h 558"/>
                <a:gd name="T80" fmla="*/ 195 w 563"/>
                <a:gd name="T81" fmla="*/ 546 h 558"/>
                <a:gd name="T82" fmla="*/ 162 w 563"/>
                <a:gd name="T83" fmla="*/ 533 h 558"/>
                <a:gd name="T84" fmla="*/ 130 w 563"/>
                <a:gd name="T85" fmla="*/ 515 h 558"/>
                <a:gd name="T86" fmla="*/ 102 w 563"/>
                <a:gd name="T87" fmla="*/ 495 h 558"/>
                <a:gd name="T88" fmla="*/ 76 w 563"/>
                <a:gd name="T89" fmla="*/ 471 h 558"/>
                <a:gd name="T90" fmla="*/ 54 w 563"/>
                <a:gd name="T91" fmla="*/ 444 h 558"/>
                <a:gd name="T92" fmla="*/ 35 w 563"/>
                <a:gd name="T93" fmla="*/ 414 h 558"/>
                <a:gd name="T94" fmla="*/ 20 w 563"/>
                <a:gd name="T95" fmla="*/ 382 h 558"/>
                <a:gd name="T96" fmla="*/ 8 w 563"/>
                <a:gd name="T97" fmla="*/ 348 h 558"/>
                <a:gd name="T98" fmla="*/ 2 w 563"/>
                <a:gd name="T99" fmla="*/ 315 h 558"/>
                <a:gd name="T100" fmla="*/ 0 w 563"/>
                <a:gd name="T101" fmla="*/ 280 h 5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563" h="558">
                  <a:moveTo>
                    <a:pt x="0" y="280"/>
                  </a:moveTo>
                  <a:lnTo>
                    <a:pt x="2" y="245"/>
                  </a:lnTo>
                  <a:lnTo>
                    <a:pt x="8" y="210"/>
                  </a:lnTo>
                  <a:lnTo>
                    <a:pt x="20" y="176"/>
                  </a:lnTo>
                  <a:lnTo>
                    <a:pt x="35" y="144"/>
                  </a:lnTo>
                  <a:lnTo>
                    <a:pt x="54" y="115"/>
                  </a:lnTo>
                  <a:lnTo>
                    <a:pt x="76" y="87"/>
                  </a:lnTo>
                  <a:lnTo>
                    <a:pt x="102" y="64"/>
                  </a:lnTo>
                  <a:lnTo>
                    <a:pt x="130" y="43"/>
                  </a:lnTo>
                  <a:lnTo>
                    <a:pt x="162" y="25"/>
                  </a:lnTo>
                  <a:lnTo>
                    <a:pt x="195" y="12"/>
                  </a:lnTo>
                  <a:lnTo>
                    <a:pt x="229" y="4"/>
                  </a:lnTo>
                  <a:lnTo>
                    <a:pt x="264" y="0"/>
                  </a:lnTo>
                  <a:lnTo>
                    <a:pt x="299" y="0"/>
                  </a:lnTo>
                  <a:lnTo>
                    <a:pt x="334" y="4"/>
                  </a:lnTo>
                  <a:lnTo>
                    <a:pt x="368" y="12"/>
                  </a:lnTo>
                  <a:lnTo>
                    <a:pt x="401" y="25"/>
                  </a:lnTo>
                  <a:lnTo>
                    <a:pt x="432" y="43"/>
                  </a:lnTo>
                  <a:lnTo>
                    <a:pt x="461" y="64"/>
                  </a:lnTo>
                  <a:lnTo>
                    <a:pt x="487" y="87"/>
                  </a:lnTo>
                  <a:lnTo>
                    <a:pt x="509" y="115"/>
                  </a:lnTo>
                  <a:lnTo>
                    <a:pt x="528" y="144"/>
                  </a:lnTo>
                  <a:lnTo>
                    <a:pt x="543" y="176"/>
                  </a:lnTo>
                  <a:lnTo>
                    <a:pt x="554" y="210"/>
                  </a:lnTo>
                  <a:lnTo>
                    <a:pt x="561" y="245"/>
                  </a:lnTo>
                  <a:lnTo>
                    <a:pt x="563" y="280"/>
                  </a:lnTo>
                  <a:lnTo>
                    <a:pt x="561" y="315"/>
                  </a:lnTo>
                  <a:lnTo>
                    <a:pt x="554" y="348"/>
                  </a:lnTo>
                  <a:lnTo>
                    <a:pt x="543" y="382"/>
                  </a:lnTo>
                  <a:lnTo>
                    <a:pt x="528" y="414"/>
                  </a:lnTo>
                  <a:lnTo>
                    <a:pt x="509" y="444"/>
                  </a:lnTo>
                  <a:lnTo>
                    <a:pt x="487" y="471"/>
                  </a:lnTo>
                  <a:lnTo>
                    <a:pt x="461" y="495"/>
                  </a:lnTo>
                  <a:lnTo>
                    <a:pt x="432" y="515"/>
                  </a:lnTo>
                  <a:lnTo>
                    <a:pt x="401" y="533"/>
                  </a:lnTo>
                  <a:lnTo>
                    <a:pt x="368" y="546"/>
                  </a:lnTo>
                  <a:lnTo>
                    <a:pt x="334" y="554"/>
                  </a:lnTo>
                  <a:lnTo>
                    <a:pt x="299" y="558"/>
                  </a:lnTo>
                  <a:lnTo>
                    <a:pt x="264" y="558"/>
                  </a:lnTo>
                  <a:lnTo>
                    <a:pt x="229" y="554"/>
                  </a:lnTo>
                  <a:lnTo>
                    <a:pt x="195" y="546"/>
                  </a:lnTo>
                  <a:lnTo>
                    <a:pt x="162" y="533"/>
                  </a:lnTo>
                  <a:lnTo>
                    <a:pt x="130" y="515"/>
                  </a:lnTo>
                  <a:lnTo>
                    <a:pt x="102" y="495"/>
                  </a:lnTo>
                  <a:lnTo>
                    <a:pt x="76" y="471"/>
                  </a:lnTo>
                  <a:lnTo>
                    <a:pt x="54" y="444"/>
                  </a:lnTo>
                  <a:lnTo>
                    <a:pt x="35" y="414"/>
                  </a:lnTo>
                  <a:lnTo>
                    <a:pt x="20" y="382"/>
                  </a:lnTo>
                  <a:lnTo>
                    <a:pt x="8" y="348"/>
                  </a:lnTo>
                  <a:lnTo>
                    <a:pt x="2" y="315"/>
                  </a:lnTo>
                  <a:lnTo>
                    <a:pt x="0" y="280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Rectangle 12">
              <a:extLst>
                <a:ext uri="{FF2B5EF4-FFF2-40B4-BE49-F238E27FC236}">
                  <a16:creationId xmlns:a16="http://schemas.microsoft.com/office/drawing/2014/main" id="{C57A6100-CE79-4051-9FA6-20C81F46A2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4" y="1488"/>
              <a:ext cx="12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000" dirty="0">
                  <a:solidFill>
                    <a:srgbClr val="000000"/>
                  </a:solidFill>
                  <a:latin typeface="Times" charset="0"/>
                </a:rPr>
                <a:t>P</a:t>
              </a:r>
              <a:endParaRPr kumimoji="1" lang="en-US" altLang="zh-CN" sz="2400" dirty="0">
                <a:latin typeface="Times New Roman" pitchFamily="18" charset="0"/>
              </a:endParaRPr>
            </a:p>
          </p:txBody>
        </p:sp>
        <p:sp>
          <p:nvSpPr>
            <p:cNvPr id="10" name="Rectangle 13">
              <a:extLst>
                <a:ext uri="{FF2B5EF4-FFF2-40B4-BE49-F238E27FC236}">
                  <a16:creationId xmlns:a16="http://schemas.microsoft.com/office/drawing/2014/main" id="{63DAFC00-2E12-44EE-B9BA-E2424CBE95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2" y="1587"/>
              <a:ext cx="67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300" dirty="0">
                  <a:solidFill>
                    <a:srgbClr val="000000"/>
                  </a:solidFill>
                  <a:latin typeface="Times" charset="0"/>
                </a:rPr>
                <a:t>3</a:t>
              </a:r>
              <a:endParaRPr kumimoji="1" lang="en-US" altLang="zh-CN" sz="2400" dirty="0">
                <a:latin typeface="Times New Roman" pitchFamily="18" charset="0"/>
              </a:endParaRPr>
            </a:p>
          </p:txBody>
        </p:sp>
        <p:sp>
          <p:nvSpPr>
            <p:cNvPr id="11" name="Freeform 14">
              <a:extLst>
                <a:ext uri="{FF2B5EF4-FFF2-40B4-BE49-F238E27FC236}">
                  <a16:creationId xmlns:a16="http://schemas.microsoft.com/office/drawing/2014/main" id="{12FE2014-D4FF-4D00-B794-98A11DAF66CA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5" y="1442"/>
              <a:ext cx="281" cy="279"/>
            </a:xfrm>
            <a:custGeom>
              <a:avLst/>
              <a:gdLst>
                <a:gd name="T0" fmla="*/ 0 w 563"/>
                <a:gd name="T1" fmla="*/ 280 h 558"/>
                <a:gd name="T2" fmla="*/ 1 w 563"/>
                <a:gd name="T3" fmla="*/ 245 h 558"/>
                <a:gd name="T4" fmla="*/ 8 w 563"/>
                <a:gd name="T5" fmla="*/ 210 h 558"/>
                <a:gd name="T6" fmla="*/ 19 w 563"/>
                <a:gd name="T7" fmla="*/ 176 h 558"/>
                <a:gd name="T8" fmla="*/ 34 w 563"/>
                <a:gd name="T9" fmla="*/ 144 h 558"/>
                <a:gd name="T10" fmla="*/ 53 w 563"/>
                <a:gd name="T11" fmla="*/ 115 h 558"/>
                <a:gd name="T12" fmla="*/ 77 w 563"/>
                <a:gd name="T13" fmla="*/ 87 h 558"/>
                <a:gd name="T14" fmla="*/ 102 w 563"/>
                <a:gd name="T15" fmla="*/ 64 h 558"/>
                <a:gd name="T16" fmla="*/ 131 w 563"/>
                <a:gd name="T17" fmla="*/ 43 h 558"/>
                <a:gd name="T18" fmla="*/ 161 w 563"/>
                <a:gd name="T19" fmla="*/ 25 h 558"/>
                <a:gd name="T20" fmla="*/ 194 w 563"/>
                <a:gd name="T21" fmla="*/ 12 h 558"/>
                <a:gd name="T22" fmla="*/ 229 w 563"/>
                <a:gd name="T23" fmla="*/ 4 h 558"/>
                <a:gd name="T24" fmla="*/ 263 w 563"/>
                <a:gd name="T25" fmla="*/ 0 h 558"/>
                <a:gd name="T26" fmla="*/ 300 w 563"/>
                <a:gd name="T27" fmla="*/ 0 h 558"/>
                <a:gd name="T28" fmla="*/ 334 w 563"/>
                <a:gd name="T29" fmla="*/ 4 h 558"/>
                <a:gd name="T30" fmla="*/ 369 w 563"/>
                <a:gd name="T31" fmla="*/ 12 h 558"/>
                <a:gd name="T32" fmla="*/ 402 w 563"/>
                <a:gd name="T33" fmla="*/ 25 h 558"/>
                <a:gd name="T34" fmla="*/ 432 w 563"/>
                <a:gd name="T35" fmla="*/ 43 h 558"/>
                <a:gd name="T36" fmla="*/ 461 w 563"/>
                <a:gd name="T37" fmla="*/ 64 h 558"/>
                <a:gd name="T38" fmla="*/ 486 w 563"/>
                <a:gd name="T39" fmla="*/ 87 h 558"/>
                <a:gd name="T40" fmla="*/ 510 w 563"/>
                <a:gd name="T41" fmla="*/ 115 h 558"/>
                <a:gd name="T42" fmla="*/ 529 w 563"/>
                <a:gd name="T43" fmla="*/ 144 h 558"/>
                <a:gd name="T44" fmla="*/ 544 w 563"/>
                <a:gd name="T45" fmla="*/ 176 h 558"/>
                <a:gd name="T46" fmla="*/ 554 w 563"/>
                <a:gd name="T47" fmla="*/ 210 h 558"/>
                <a:gd name="T48" fmla="*/ 562 w 563"/>
                <a:gd name="T49" fmla="*/ 245 h 558"/>
                <a:gd name="T50" fmla="*/ 563 w 563"/>
                <a:gd name="T51" fmla="*/ 280 h 558"/>
                <a:gd name="T52" fmla="*/ 562 w 563"/>
                <a:gd name="T53" fmla="*/ 315 h 558"/>
                <a:gd name="T54" fmla="*/ 554 w 563"/>
                <a:gd name="T55" fmla="*/ 348 h 558"/>
                <a:gd name="T56" fmla="*/ 544 w 563"/>
                <a:gd name="T57" fmla="*/ 382 h 558"/>
                <a:gd name="T58" fmla="*/ 529 w 563"/>
                <a:gd name="T59" fmla="*/ 414 h 558"/>
                <a:gd name="T60" fmla="*/ 510 w 563"/>
                <a:gd name="T61" fmla="*/ 444 h 558"/>
                <a:gd name="T62" fmla="*/ 486 w 563"/>
                <a:gd name="T63" fmla="*/ 471 h 558"/>
                <a:gd name="T64" fmla="*/ 461 w 563"/>
                <a:gd name="T65" fmla="*/ 495 h 558"/>
                <a:gd name="T66" fmla="*/ 432 w 563"/>
                <a:gd name="T67" fmla="*/ 515 h 558"/>
                <a:gd name="T68" fmla="*/ 402 w 563"/>
                <a:gd name="T69" fmla="*/ 533 h 558"/>
                <a:gd name="T70" fmla="*/ 369 w 563"/>
                <a:gd name="T71" fmla="*/ 546 h 558"/>
                <a:gd name="T72" fmla="*/ 334 w 563"/>
                <a:gd name="T73" fmla="*/ 554 h 558"/>
                <a:gd name="T74" fmla="*/ 300 w 563"/>
                <a:gd name="T75" fmla="*/ 558 h 558"/>
                <a:gd name="T76" fmla="*/ 263 w 563"/>
                <a:gd name="T77" fmla="*/ 558 h 558"/>
                <a:gd name="T78" fmla="*/ 229 w 563"/>
                <a:gd name="T79" fmla="*/ 554 h 558"/>
                <a:gd name="T80" fmla="*/ 194 w 563"/>
                <a:gd name="T81" fmla="*/ 546 h 558"/>
                <a:gd name="T82" fmla="*/ 161 w 563"/>
                <a:gd name="T83" fmla="*/ 533 h 558"/>
                <a:gd name="T84" fmla="*/ 131 w 563"/>
                <a:gd name="T85" fmla="*/ 515 h 558"/>
                <a:gd name="T86" fmla="*/ 102 w 563"/>
                <a:gd name="T87" fmla="*/ 495 h 558"/>
                <a:gd name="T88" fmla="*/ 77 w 563"/>
                <a:gd name="T89" fmla="*/ 471 h 558"/>
                <a:gd name="T90" fmla="*/ 53 w 563"/>
                <a:gd name="T91" fmla="*/ 444 h 558"/>
                <a:gd name="T92" fmla="*/ 34 w 563"/>
                <a:gd name="T93" fmla="*/ 414 h 558"/>
                <a:gd name="T94" fmla="*/ 19 w 563"/>
                <a:gd name="T95" fmla="*/ 382 h 558"/>
                <a:gd name="T96" fmla="*/ 8 w 563"/>
                <a:gd name="T97" fmla="*/ 348 h 558"/>
                <a:gd name="T98" fmla="*/ 1 w 563"/>
                <a:gd name="T99" fmla="*/ 315 h 558"/>
                <a:gd name="T100" fmla="*/ 0 w 563"/>
                <a:gd name="T101" fmla="*/ 280 h 5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563" h="558">
                  <a:moveTo>
                    <a:pt x="0" y="280"/>
                  </a:moveTo>
                  <a:lnTo>
                    <a:pt x="1" y="245"/>
                  </a:lnTo>
                  <a:lnTo>
                    <a:pt x="8" y="210"/>
                  </a:lnTo>
                  <a:lnTo>
                    <a:pt x="19" y="176"/>
                  </a:lnTo>
                  <a:lnTo>
                    <a:pt x="34" y="144"/>
                  </a:lnTo>
                  <a:lnTo>
                    <a:pt x="53" y="115"/>
                  </a:lnTo>
                  <a:lnTo>
                    <a:pt x="77" y="87"/>
                  </a:lnTo>
                  <a:lnTo>
                    <a:pt x="102" y="64"/>
                  </a:lnTo>
                  <a:lnTo>
                    <a:pt x="131" y="43"/>
                  </a:lnTo>
                  <a:lnTo>
                    <a:pt x="161" y="25"/>
                  </a:lnTo>
                  <a:lnTo>
                    <a:pt x="194" y="12"/>
                  </a:lnTo>
                  <a:lnTo>
                    <a:pt x="229" y="4"/>
                  </a:lnTo>
                  <a:lnTo>
                    <a:pt x="263" y="0"/>
                  </a:lnTo>
                  <a:lnTo>
                    <a:pt x="300" y="0"/>
                  </a:lnTo>
                  <a:lnTo>
                    <a:pt x="334" y="4"/>
                  </a:lnTo>
                  <a:lnTo>
                    <a:pt x="369" y="12"/>
                  </a:lnTo>
                  <a:lnTo>
                    <a:pt x="402" y="25"/>
                  </a:lnTo>
                  <a:lnTo>
                    <a:pt x="432" y="43"/>
                  </a:lnTo>
                  <a:lnTo>
                    <a:pt x="461" y="64"/>
                  </a:lnTo>
                  <a:lnTo>
                    <a:pt x="486" y="87"/>
                  </a:lnTo>
                  <a:lnTo>
                    <a:pt x="510" y="115"/>
                  </a:lnTo>
                  <a:lnTo>
                    <a:pt x="529" y="144"/>
                  </a:lnTo>
                  <a:lnTo>
                    <a:pt x="544" y="176"/>
                  </a:lnTo>
                  <a:lnTo>
                    <a:pt x="554" y="210"/>
                  </a:lnTo>
                  <a:lnTo>
                    <a:pt x="562" y="245"/>
                  </a:lnTo>
                  <a:lnTo>
                    <a:pt x="563" y="280"/>
                  </a:lnTo>
                  <a:lnTo>
                    <a:pt x="562" y="315"/>
                  </a:lnTo>
                  <a:lnTo>
                    <a:pt x="554" y="348"/>
                  </a:lnTo>
                  <a:lnTo>
                    <a:pt x="544" y="382"/>
                  </a:lnTo>
                  <a:lnTo>
                    <a:pt x="529" y="414"/>
                  </a:lnTo>
                  <a:lnTo>
                    <a:pt x="510" y="444"/>
                  </a:lnTo>
                  <a:lnTo>
                    <a:pt x="486" y="471"/>
                  </a:lnTo>
                  <a:lnTo>
                    <a:pt x="461" y="495"/>
                  </a:lnTo>
                  <a:lnTo>
                    <a:pt x="432" y="515"/>
                  </a:lnTo>
                  <a:lnTo>
                    <a:pt x="402" y="533"/>
                  </a:lnTo>
                  <a:lnTo>
                    <a:pt x="369" y="546"/>
                  </a:lnTo>
                  <a:lnTo>
                    <a:pt x="334" y="554"/>
                  </a:lnTo>
                  <a:lnTo>
                    <a:pt x="300" y="558"/>
                  </a:lnTo>
                  <a:lnTo>
                    <a:pt x="263" y="558"/>
                  </a:lnTo>
                  <a:lnTo>
                    <a:pt x="229" y="554"/>
                  </a:lnTo>
                  <a:lnTo>
                    <a:pt x="194" y="546"/>
                  </a:lnTo>
                  <a:lnTo>
                    <a:pt x="161" y="533"/>
                  </a:lnTo>
                  <a:lnTo>
                    <a:pt x="131" y="515"/>
                  </a:lnTo>
                  <a:lnTo>
                    <a:pt x="102" y="495"/>
                  </a:lnTo>
                  <a:lnTo>
                    <a:pt x="77" y="471"/>
                  </a:lnTo>
                  <a:lnTo>
                    <a:pt x="53" y="444"/>
                  </a:lnTo>
                  <a:lnTo>
                    <a:pt x="34" y="414"/>
                  </a:lnTo>
                  <a:lnTo>
                    <a:pt x="19" y="382"/>
                  </a:lnTo>
                  <a:lnTo>
                    <a:pt x="8" y="348"/>
                  </a:lnTo>
                  <a:lnTo>
                    <a:pt x="1" y="315"/>
                  </a:lnTo>
                  <a:lnTo>
                    <a:pt x="0" y="280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Rectangle 15">
              <a:extLst>
                <a:ext uri="{FF2B5EF4-FFF2-40B4-BE49-F238E27FC236}">
                  <a16:creationId xmlns:a16="http://schemas.microsoft.com/office/drawing/2014/main" id="{667461DB-3DA5-491D-A9B3-13D9E2BCCC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5" y="1488"/>
              <a:ext cx="12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000" dirty="0">
                  <a:solidFill>
                    <a:srgbClr val="000000"/>
                  </a:solidFill>
                  <a:latin typeface="Times" charset="0"/>
                </a:rPr>
                <a:t>P</a:t>
              </a:r>
              <a:endParaRPr kumimoji="1" lang="en-US" altLang="zh-CN" sz="2400" dirty="0">
                <a:latin typeface="Times New Roman" pitchFamily="18" charset="0"/>
              </a:endParaRPr>
            </a:p>
          </p:txBody>
        </p:sp>
        <p:sp>
          <p:nvSpPr>
            <p:cNvPr id="13" name="Rectangle 16">
              <a:extLst>
                <a:ext uri="{FF2B5EF4-FFF2-40B4-BE49-F238E27FC236}">
                  <a16:creationId xmlns:a16="http://schemas.microsoft.com/office/drawing/2014/main" id="{86656272-7573-424E-8A64-85910F264B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4" y="1587"/>
              <a:ext cx="67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300" dirty="0">
                  <a:solidFill>
                    <a:srgbClr val="000000"/>
                  </a:solidFill>
                  <a:latin typeface="Times" charset="0"/>
                </a:rPr>
                <a:t>8</a:t>
              </a:r>
              <a:endParaRPr kumimoji="1" lang="en-US" altLang="zh-CN" sz="2400" dirty="0">
                <a:latin typeface="Times New Roman" pitchFamily="18" charset="0"/>
              </a:endParaRPr>
            </a:p>
          </p:txBody>
        </p:sp>
        <p:sp>
          <p:nvSpPr>
            <p:cNvPr id="14" name="Freeform 17">
              <a:extLst>
                <a:ext uri="{FF2B5EF4-FFF2-40B4-BE49-F238E27FC236}">
                  <a16:creationId xmlns:a16="http://schemas.microsoft.com/office/drawing/2014/main" id="{D1B2270D-BB01-4206-8130-3D5087448639}"/>
                </a:ext>
              </a:extLst>
            </p:cNvPr>
            <p:cNvSpPr>
              <a:spLocks/>
            </p:cNvSpPr>
            <p:nvPr/>
          </p:nvSpPr>
          <p:spPr bwMode="auto">
            <a:xfrm>
              <a:off x="3215" y="1442"/>
              <a:ext cx="282" cy="279"/>
            </a:xfrm>
            <a:custGeom>
              <a:avLst/>
              <a:gdLst>
                <a:gd name="T0" fmla="*/ 0 w 563"/>
                <a:gd name="T1" fmla="*/ 280 h 558"/>
                <a:gd name="T2" fmla="*/ 2 w 563"/>
                <a:gd name="T3" fmla="*/ 245 h 558"/>
                <a:gd name="T4" fmla="*/ 9 w 563"/>
                <a:gd name="T5" fmla="*/ 210 h 558"/>
                <a:gd name="T6" fmla="*/ 20 w 563"/>
                <a:gd name="T7" fmla="*/ 176 h 558"/>
                <a:gd name="T8" fmla="*/ 35 w 563"/>
                <a:gd name="T9" fmla="*/ 144 h 558"/>
                <a:gd name="T10" fmla="*/ 54 w 563"/>
                <a:gd name="T11" fmla="*/ 115 h 558"/>
                <a:gd name="T12" fmla="*/ 76 w 563"/>
                <a:gd name="T13" fmla="*/ 87 h 558"/>
                <a:gd name="T14" fmla="*/ 102 w 563"/>
                <a:gd name="T15" fmla="*/ 64 h 558"/>
                <a:gd name="T16" fmla="*/ 131 w 563"/>
                <a:gd name="T17" fmla="*/ 43 h 558"/>
                <a:gd name="T18" fmla="*/ 162 w 563"/>
                <a:gd name="T19" fmla="*/ 25 h 558"/>
                <a:gd name="T20" fmla="*/ 195 w 563"/>
                <a:gd name="T21" fmla="*/ 12 h 558"/>
                <a:gd name="T22" fmla="*/ 229 w 563"/>
                <a:gd name="T23" fmla="*/ 4 h 558"/>
                <a:gd name="T24" fmla="*/ 264 w 563"/>
                <a:gd name="T25" fmla="*/ 0 h 558"/>
                <a:gd name="T26" fmla="*/ 299 w 563"/>
                <a:gd name="T27" fmla="*/ 0 h 558"/>
                <a:gd name="T28" fmla="*/ 335 w 563"/>
                <a:gd name="T29" fmla="*/ 4 h 558"/>
                <a:gd name="T30" fmla="*/ 369 w 563"/>
                <a:gd name="T31" fmla="*/ 12 h 558"/>
                <a:gd name="T32" fmla="*/ 401 w 563"/>
                <a:gd name="T33" fmla="*/ 25 h 558"/>
                <a:gd name="T34" fmla="*/ 433 w 563"/>
                <a:gd name="T35" fmla="*/ 43 h 558"/>
                <a:gd name="T36" fmla="*/ 461 w 563"/>
                <a:gd name="T37" fmla="*/ 64 h 558"/>
                <a:gd name="T38" fmla="*/ 487 w 563"/>
                <a:gd name="T39" fmla="*/ 87 h 558"/>
                <a:gd name="T40" fmla="*/ 509 w 563"/>
                <a:gd name="T41" fmla="*/ 115 h 558"/>
                <a:gd name="T42" fmla="*/ 529 w 563"/>
                <a:gd name="T43" fmla="*/ 144 h 558"/>
                <a:gd name="T44" fmla="*/ 544 w 563"/>
                <a:gd name="T45" fmla="*/ 176 h 558"/>
                <a:gd name="T46" fmla="*/ 555 w 563"/>
                <a:gd name="T47" fmla="*/ 210 h 558"/>
                <a:gd name="T48" fmla="*/ 561 w 563"/>
                <a:gd name="T49" fmla="*/ 245 h 558"/>
                <a:gd name="T50" fmla="*/ 563 w 563"/>
                <a:gd name="T51" fmla="*/ 280 h 558"/>
                <a:gd name="T52" fmla="*/ 561 w 563"/>
                <a:gd name="T53" fmla="*/ 315 h 558"/>
                <a:gd name="T54" fmla="*/ 555 w 563"/>
                <a:gd name="T55" fmla="*/ 348 h 558"/>
                <a:gd name="T56" fmla="*/ 544 w 563"/>
                <a:gd name="T57" fmla="*/ 382 h 558"/>
                <a:gd name="T58" fmla="*/ 529 w 563"/>
                <a:gd name="T59" fmla="*/ 414 h 558"/>
                <a:gd name="T60" fmla="*/ 509 w 563"/>
                <a:gd name="T61" fmla="*/ 444 h 558"/>
                <a:gd name="T62" fmla="*/ 487 w 563"/>
                <a:gd name="T63" fmla="*/ 471 h 558"/>
                <a:gd name="T64" fmla="*/ 461 w 563"/>
                <a:gd name="T65" fmla="*/ 495 h 558"/>
                <a:gd name="T66" fmla="*/ 433 w 563"/>
                <a:gd name="T67" fmla="*/ 515 h 558"/>
                <a:gd name="T68" fmla="*/ 401 w 563"/>
                <a:gd name="T69" fmla="*/ 533 h 558"/>
                <a:gd name="T70" fmla="*/ 369 w 563"/>
                <a:gd name="T71" fmla="*/ 546 h 558"/>
                <a:gd name="T72" fmla="*/ 335 w 563"/>
                <a:gd name="T73" fmla="*/ 554 h 558"/>
                <a:gd name="T74" fmla="*/ 299 w 563"/>
                <a:gd name="T75" fmla="*/ 558 h 558"/>
                <a:gd name="T76" fmla="*/ 264 w 563"/>
                <a:gd name="T77" fmla="*/ 558 h 558"/>
                <a:gd name="T78" fmla="*/ 229 w 563"/>
                <a:gd name="T79" fmla="*/ 554 h 558"/>
                <a:gd name="T80" fmla="*/ 195 w 563"/>
                <a:gd name="T81" fmla="*/ 546 h 558"/>
                <a:gd name="T82" fmla="*/ 162 w 563"/>
                <a:gd name="T83" fmla="*/ 533 h 558"/>
                <a:gd name="T84" fmla="*/ 131 w 563"/>
                <a:gd name="T85" fmla="*/ 515 h 558"/>
                <a:gd name="T86" fmla="*/ 102 w 563"/>
                <a:gd name="T87" fmla="*/ 495 h 558"/>
                <a:gd name="T88" fmla="*/ 76 w 563"/>
                <a:gd name="T89" fmla="*/ 471 h 558"/>
                <a:gd name="T90" fmla="*/ 54 w 563"/>
                <a:gd name="T91" fmla="*/ 444 h 558"/>
                <a:gd name="T92" fmla="*/ 35 w 563"/>
                <a:gd name="T93" fmla="*/ 414 h 558"/>
                <a:gd name="T94" fmla="*/ 20 w 563"/>
                <a:gd name="T95" fmla="*/ 382 h 558"/>
                <a:gd name="T96" fmla="*/ 9 w 563"/>
                <a:gd name="T97" fmla="*/ 348 h 558"/>
                <a:gd name="T98" fmla="*/ 2 w 563"/>
                <a:gd name="T99" fmla="*/ 315 h 558"/>
                <a:gd name="T100" fmla="*/ 0 w 563"/>
                <a:gd name="T101" fmla="*/ 280 h 5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563" h="558">
                  <a:moveTo>
                    <a:pt x="0" y="280"/>
                  </a:moveTo>
                  <a:lnTo>
                    <a:pt x="2" y="245"/>
                  </a:lnTo>
                  <a:lnTo>
                    <a:pt x="9" y="210"/>
                  </a:lnTo>
                  <a:lnTo>
                    <a:pt x="20" y="176"/>
                  </a:lnTo>
                  <a:lnTo>
                    <a:pt x="35" y="144"/>
                  </a:lnTo>
                  <a:lnTo>
                    <a:pt x="54" y="115"/>
                  </a:lnTo>
                  <a:lnTo>
                    <a:pt x="76" y="87"/>
                  </a:lnTo>
                  <a:lnTo>
                    <a:pt x="102" y="64"/>
                  </a:lnTo>
                  <a:lnTo>
                    <a:pt x="131" y="43"/>
                  </a:lnTo>
                  <a:lnTo>
                    <a:pt x="162" y="25"/>
                  </a:lnTo>
                  <a:lnTo>
                    <a:pt x="195" y="12"/>
                  </a:lnTo>
                  <a:lnTo>
                    <a:pt x="229" y="4"/>
                  </a:lnTo>
                  <a:lnTo>
                    <a:pt x="264" y="0"/>
                  </a:lnTo>
                  <a:lnTo>
                    <a:pt x="299" y="0"/>
                  </a:lnTo>
                  <a:lnTo>
                    <a:pt x="335" y="4"/>
                  </a:lnTo>
                  <a:lnTo>
                    <a:pt x="369" y="12"/>
                  </a:lnTo>
                  <a:lnTo>
                    <a:pt x="401" y="25"/>
                  </a:lnTo>
                  <a:lnTo>
                    <a:pt x="433" y="43"/>
                  </a:lnTo>
                  <a:lnTo>
                    <a:pt x="461" y="64"/>
                  </a:lnTo>
                  <a:lnTo>
                    <a:pt x="487" y="87"/>
                  </a:lnTo>
                  <a:lnTo>
                    <a:pt x="509" y="115"/>
                  </a:lnTo>
                  <a:lnTo>
                    <a:pt x="529" y="144"/>
                  </a:lnTo>
                  <a:lnTo>
                    <a:pt x="544" y="176"/>
                  </a:lnTo>
                  <a:lnTo>
                    <a:pt x="555" y="210"/>
                  </a:lnTo>
                  <a:lnTo>
                    <a:pt x="561" y="245"/>
                  </a:lnTo>
                  <a:lnTo>
                    <a:pt x="563" y="280"/>
                  </a:lnTo>
                  <a:lnTo>
                    <a:pt x="561" y="315"/>
                  </a:lnTo>
                  <a:lnTo>
                    <a:pt x="555" y="348"/>
                  </a:lnTo>
                  <a:lnTo>
                    <a:pt x="544" y="382"/>
                  </a:lnTo>
                  <a:lnTo>
                    <a:pt x="529" y="414"/>
                  </a:lnTo>
                  <a:lnTo>
                    <a:pt x="509" y="444"/>
                  </a:lnTo>
                  <a:lnTo>
                    <a:pt x="487" y="471"/>
                  </a:lnTo>
                  <a:lnTo>
                    <a:pt x="461" y="495"/>
                  </a:lnTo>
                  <a:lnTo>
                    <a:pt x="433" y="515"/>
                  </a:lnTo>
                  <a:lnTo>
                    <a:pt x="401" y="533"/>
                  </a:lnTo>
                  <a:lnTo>
                    <a:pt x="369" y="546"/>
                  </a:lnTo>
                  <a:lnTo>
                    <a:pt x="335" y="554"/>
                  </a:lnTo>
                  <a:lnTo>
                    <a:pt x="299" y="558"/>
                  </a:lnTo>
                  <a:lnTo>
                    <a:pt x="264" y="558"/>
                  </a:lnTo>
                  <a:lnTo>
                    <a:pt x="229" y="554"/>
                  </a:lnTo>
                  <a:lnTo>
                    <a:pt x="195" y="546"/>
                  </a:lnTo>
                  <a:lnTo>
                    <a:pt x="162" y="533"/>
                  </a:lnTo>
                  <a:lnTo>
                    <a:pt x="131" y="515"/>
                  </a:lnTo>
                  <a:lnTo>
                    <a:pt x="102" y="495"/>
                  </a:lnTo>
                  <a:lnTo>
                    <a:pt x="76" y="471"/>
                  </a:lnTo>
                  <a:lnTo>
                    <a:pt x="54" y="444"/>
                  </a:lnTo>
                  <a:lnTo>
                    <a:pt x="35" y="414"/>
                  </a:lnTo>
                  <a:lnTo>
                    <a:pt x="20" y="382"/>
                  </a:lnTo>
                  <a:lnTo>
                    <a:pt x="9" y="348"/>
                  </a:lnTo>
                  <a:lnTo>
                    <a:pt x="2" y="315"/>
                  </a:lnTo>
                  <a:lnTo>
                    <a:pt x="0" y="280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Rectangle 18">
              <a:extLst>
                <a:ext uri="{FF2B5EF4-FFF2-40B4-BE49-F238E27FC236}">
                  <a16:creationId xmlns:a16="http://schemas.microsoft.com/office/drawing/2014/main" id="{67F2ABD0-49B2-452A-8B1E-48656E986C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5" y="1488"/>
              <a:ext cx="12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000" dirty="0">
                  <a:solidFill>
                    <a:srgbClr val="000000"/>
                  </a:solidFill>
                  <a:latin typeface="Times" charset="0"/>
                </a:rPr>
                <a:t>P</a:t>
              </a:r>
              <a:endParaRPr kumimoji="1" lang="en-US" altLang="zh-CN" sz="2400" dirty="0">
                <a:latin typeface="Times New Roman" pitchFamily="18" charset="0"/>
              </a:endParaRPr>
            </a:p>
          </p:txBody>
        </p:sp>
        <p:sp>
          <p:nvSpPr>
            <p:cNvPr id="16" name="Rectangle 19">
              <a:extLst>
                <a:ext uri="{FF2B5EF4-FFF2-40B4-BE49-F238E27FC236}">
                  <a16:creationId xmlns:a16="http://schemas.microsoft.com/office/drawing/2014/main" id="{9B4E0CA0-2020-444B-92DA-BF7303B070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3" y="1587"/>
              <a:ext cx="67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300" dirty="0">
                  <a:solidFill>
                    <a:srgbClr val="000000"/>
                  </a:solidFill>
                  <a:latin typeface="Times" charset="0"/>
                </a:rPr>
                <a:t>9</a:t>
              </a:r>
              <a:endParaRPr kumimoji="1" lang="en-US" altLang="zh-CN" sz="2400" dirty="0">
                <a:latin typeface="Times New Roman" pitchFamily="18" charset="0"/>
              </a:endParaRPr>
            </a:p>
          </p:txBody>
        </p:sp>
        <p:sp>
          <p:nvSpPr>
            <p:cNvPr id="17" name="Freeform 20">
              <a:extLst>
                <a:ext uri="{FF2B5EF4-FFF2-40B4-BE49-F238E27FC236}">
                  <a16:creationId xmlns:a16="http://schemas.microsoft.com/office/drawing/2014/main" id="{54FB45FF-49BE-420E-8D6B-D7E30290F66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43" y="2170"/>
              <a:ext cx="282" cy="279"/>
            </a:xfrm>
            <a:custGeom>
              <a:avLst/>
              <a:gdLst>
                <a:gd name="T0" fmla="*/ 0 w 563"/>
                <a:gd name="T1" fmla="*/ 278 h 558"/>
                <a:gd name="T2" fmla="*/ 2 w 563"/>
                <a:gd name="T3" fmla="*/ 243 h 558"/>
                <a:gd name="T4" fmla="*/ 8 w 563"/>
                <a:gd name="T5" fmla="*/ 210 h 558"/>
                <a:gd name="T6" fmla="*/ 20 w 563"/>
                <a:gd name="T7" fmla="*/ 176 h 558"/>
                <a:gd name="T8" fmla="*/ 35 w 563"/>
                <a:gd name="T9" fmla="*/ 144 h 558"/>
                <a:gd name="T10" fmla="*/ 54 w 563"/>
                <a:gd name="T11" fmla="*/ 114 h 558"/>
                <a:gd name="T12" fmla="*/ 76 w 563"/>
                <a:gd name="T13" fmla="*/ 87 h 558"/>
                <a:gd name="T14" fmla="*/ 102 w 563"/>
                <a:gd name="T15" fmla="*/ 64 h 558"/>
                <a:gd name="T16" fmla="*/ 130 w 563"/>
                <a:gd name="T17" fmla="*/ 43 h 558"/>
                <a:gd name="T18" fmla="*/ 162 w 563"/>
                <a:gd name="T19" fmla="*/ 25 h 558"/>
                <a:gd name="T20" fmla="*/ 195 w 563"/>
                <a:gd name="T21" fmla="*/ 12 h 558"/>
                <a:gd name="T22" fmla="*/ 229 w 563"/>
                <a:gd name="T23" fmla="*/ 4 h 558"/>
                <a:gd name="T24" fmla="*/ 264 w 563"/>
                <a:gd name="T25" fmla="*/ 0 h 558"/>
                <a:gd name="T26" fmla="*/ 299 w 563"/>
                <a:gd name="T27" fmla="*/ 0 h 558"/>
                <a:gd name="T28" fmla="*/ 334 w 563"/>
                <a:gd name="T29" fmla="*/ 4 h 558"/>
                <a:gd name="T30" fmla="*/ 368 w 563"/>
                <a:gd name="T31" fmla="*/ 12 h 558"/>
                <a:gd name="T32" fmla="*/ 401 w 563"/>
                <a:gd name="T33" fmla="*/ 25 h 558"/>
                <a:gd name="T34" fmla="*/ 432 w 563"/>
                <a:gd name="T35" fmla="*/ 43 h 558"/>
                <a:gd name="T36" fmla="*/ 461 w 563"/>
                <a:gd name="T37" fmla="*/ 64 h 558"/>
                <a:gd name="T38" fmla="*/ 487 w 563"/>
                <a:gd name="T39" fmla="*/ 87 h 558"/>
                <a:gd name="T40" fmla="*/ 509 w 563"/>
                <a:gd name="T41" fmla="*/ 114 h 558"/>
                <a:gd name="T42" fmla="*/ 528 w 563"/>
                <a:gd name="T43" fmla="*/ 144 h 558"/>
                <a:gd name="T44" fmla="*/ 543 w 563"/>
                <a:gd name="T45" fmla="*/ 176 h 558"/>
                <a:gd name="T46" fmla="*/ 554 w 563"/>
                <a:gd name="T47" fmla="*/ 210 h 558"/>
                <a:gd name="T48" fmla="*/ 561 w 563"/>
                <a:gd name="T49" fmla="*/ 243 h 558"/>
                <a:gd name="T50" fmla="*/ 563 w 563"/>
                <a:gd name="T51" fmla="*/ 278 h 558"/>
                <a:gd name="T52" fmla="*/ 561 w 563"/>
                <a:gd name="T53" fmla="*/ 313 h 558"/>
                <a:gd name="T54" fmla="*/ 554 w 563"/>
                <a:gd name="T55" fmla="*/ 348 h 558"/>
                <a:gd name="T56" fmla="*/ 543 w 563"/>
                <a:gd name="T57" fmla="*/ 382 h 558"/>
                <a:gd name="T58" fmla="*/ 528 w 563"/>
                <a:gd name="T59" fmla="*/ 414 h 558"/>
                <a:gd name="T60" fmla="*/ 509 w 563"/>
                <a:gd name="T61" fmla="*/ 443 h 558"/>
                <a:gd name="T62" fmla="*/ 487 w 563"/>
                <a:gd name="T63" fmla="*/ 471 h 558"/>
                <a:gd name="T64" fmla="*/ 461 w 563"/>
                <a:gd name="T65" fmla="*/ 494 h 558"/>
                <a:gd name="T66" fmla="*/ 432 w 563"/>
                <a:gd name="T67" fmla="*/ 515 h 558"/>
                <a:gd name="T68" fmla="*/ 401 w 563"/>
                <a:gd name="T69" fmla="*/ 533 h 558"/>
                <a:gd name="T70" fmla="*/ 368 w 563"/>
                <a:gd name="T71" fmla="*/ 546 h 558"/>
                <a:gd name="T72" fmla="*/ 334 w 563"/>
                <a:gd name="T73" fmla="*/ 554 h 558"/>
                <a:gd name="T74" fmla="*/ 299 w 563"/>
                <a:gd name="T75" fmla="*/ 558 h 558"/>
                <a:gd name="T76" fmla="*/ 264 w 563"/>
                <a:gd name="T77" fmla="*/ 558 h 558"/>
                <a:gd name="T78" fmla="*/ 229 w 563"/>
                <a:gd name="T79" fmla="*/ 554 h 558"/>
                <a:gd name="T80" fmla="*/ 195 w 563"/>
                <a:gd name="T81" fmla="*/ 546 h 558"/>
                <a:gd name="T82" fmla="*/ 162 w 563"/>
                <a:gd name="T83" fmla="*/ 533 h 558"/>
                <a:gd name="T84" fmla="*/ 130 w 563"/>
                <a:gd name="T85" fmla="*/ 515 h 558"/>
                <a:gd name="T86" fmla="*/ 102 w 563"/>
                <a:gd name="T87" fmla="*/ 494 h 558"/>
                <a:gd name="T88" fmla="*/ 76 w 563"/>
                <a:gd name="T89" fmla="*/ 471 h 558"/>
                <a:gd name="T90" fmla="*/ 54 w 563"/>
                <a:gd name="T91" fmla="*/ 443 h 558"/>
                <a:gd name="T92" fmla="*/ 35 w 563"/>
                <a:gd name="T93" fmla="*/ 414 h 558"/>
                <a:gd name="T94" fmla="*/ 20 w 563"/>
                <a:gd name="T95" fmla="*/ 382 h 558"/>
                <a:gd name="T96" fmla="*/ 8 w 563"/>
                <a:gd name="T97" fmla="*/ 348 h 558"/>
                <a:gd name="T98" fmla="*/ 2 w 563"/>
                <a:gd name="T99" fmla="*/ 313 h 558"/>
                <a:gd name="T100" fmla="*/ 0 w 563"/>
                <a:gd name="T101" fmla="*/ 278 h 5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563" h="558">
                  <a:moveTo>
                    <a:pt x="0" y="278"/>
                  </a:moveTo>
                  <a:lnTo>
                    <a:pt x="2" y="243"/>
                  </a:lnTo>
                  <a:lnTo>
                    <a:pt x="8" y="210"/>
                  </a:lnTo>
                  <a:lnTo>
                    <a:pt x="20" y="176"/>
                  </a:lnTo>
                  <a:lnTo>
                    <a:pt x="35" y="144"/>
                  </a:lnTo>
                  <a:lnTo>
                    <a:pt x="54" y="114"/>
                  </a:lnTo>
                  <a:lnTo>
                    <a:pt x="76" y="87"/>
                  </a:lnTo>
                  <a:lnTo>
                    <a:pt x="102" y="64"/>
                  </a:lnTo>
                  <a:lnTo>
                    <a:pt x="130" y="43"/>
                  </a:lnTo>
                  <a:lnTo>
                    <a:pt x="162" y="25"/>
                  </a:lnTo>
                  <a:lnTo>
                    <a:pt x="195" y="12"/>
                  </a:lnTo>
                  <a:lnTo>
                    <a:pt x="229" y="4"/>
                  </a:lnTo>
                  <a:lnTo>
                    <a:pt x="264" y="0"/>
                  </a:lnTo>
                  <a:lnTo>
                    <a:pt x="299" y="0"/>
                  </a:lnTo>
                  <a:lnTo>
                    <a:pt x="334" y="4"/>
                  </a:lnTo>
                  <a:lnTo>
                    <a:pt x="368" y="12"/>
                  </a:lnTo>
                  <a:lnTo>
                    <a:pt x="401" y="25"/>
                  </a:lnTo>
                  <a:lnTo>
                    <a:pt x="432" y="43"/>
                  </a:lnTo>
                  <a:lnTo>
                    <a:pt x="461" y="64"/>
                  </a:lnTo>
                  <a:lnTo>
                    <a:pt x="487" y="87"/>
                  </a:lnTo>
                  <a:lnTo>
                    <a:pt x="509" y="114"/>
                  </a:lnTo>
                  <a:lnTo>
                    <a:pt x="528" y="144"/>
                  </a:lnTo>
                  <a:lnTo>
                    <a:pt x="543" y="176"/>
                  </a:lnTo>
                  <a:lnTo>
                    <a:pt x="554" y="210"/>
                  </a:lnTo>
                  <a:lnTo>
                    <a:pt x="561" y="243"/>
                  </a:lnTo>
                  <a:lnTo>
                    <a:pt x="563" y="278"/>
                  </a:lnTo>
                  <a:lnTo>
                    <a:pt x="561" y="313"/>
                  </a:lnTo>
                  <a:lnTo>
                    <a:pt x="554" y="348"/>
                  </a:lnTo>
                  <a:lnTo>
                    <a:pt x="543" y="382"/>
                  </a:lnTo>
                  <a:lnTo>
                    <a:pt x="528" y="414"/>
                  </a:lnTo>
                  <a:lnTo>
                    <a:pt x="509" y="443"/>
                  </a:lnTo>
                  <a:lnTo>
                    <a:pt x="487" y="471"/>
                  </a:lnTo>
                  <a:lnTo>
                    <a:pt x="461" y="494"/>
                  </a:lnTo>
                  <a:lnTo>
                    <a:pt x="432" y="515"/>
                  </a:lnTo>
                  <a:lnTo>
                    <a:pt x="401" y="533"/>
                  </a:lnTo>
                  <a:lnTo>
                    <a:pt x="368" y="546"/>
                  </a:lnTo>
                  <a:lnTo>
                    <a:pt x="334" y="554"/>
                  </a:lnTo>
                  <a:lnTo>
                    <a:pt x="299" y="558"/>
                  </a:lnTo>
                  <a:lnTo>
                    <a:pt x="264" y="558"/>
                  </a:lnTo>
                  <a:lnTo>
                    <a:pt x="229" y="554"/>
                  </a:lnTo>
                  <a:lnTo>
                    <a:pt x="195" y="546"/>
                  </a:lnTo>
                  <a:lnTo>
                    <a:pt x="162" y="533"/>
                  </a:lnTo>
                  <a:lnTo>
                    <a:pt x="130" y="515"/>
                  </a:lnTo>
                  <a:lnTo>
                    <a:pt x="102" y="494"/>
                  </a:lnTo>
                  <a:lnTo>
                    <a:pt x="76" y="471"/>
                  </a:lnTo>
                  <a:lnTo>
                    <a:pt x="54" y="443"/>
                  </a:lnTo>
                  <a:lnTo>
                    <a:pt x="35" y="414"/>
                  </a:lnTo>
                  <a:lnTo>
                    <a:pt x="20" y="382"/>
                  </a:lnTo>
                  <a:lnTo>
                    <a:pt x="8" y="348"/>
                  </a:lnTo>
                  <a:lnTo>
                    <a:pt x="2" y="313"/>
                  </a:lnTo>
                  <a:lnTo>
                    <a:pt x="0" y="278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Rectangle 21">
              <a:extLst>
                <a:ext uri="{FF2B5EF4-FFF2-40B4-BE49-F238E27FC236}">
                  <a16:creationId xmlns:a16="http://schemas.microsoft.com/office/drawing/2014/main" id="{E895BACB-8608-4A02-B176-5E46ABF311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4" y="2216"/>
              <a:ext cx="123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000" dirty="0">
                  <a:solidFill>
                    <a:srgbClr val="000000"/>
                  </a:solidFill>
                  <a:latin typeface="Times" charset="0"/>
                </a:rPr>
                <a:t>P</a:t>
              </a:r>
              <a:endParaRPr kumimoji="1" lang="en-US" altLang="zh-CN" sz="2400" dirty="0">
                <a:latin typeface="Times New Roman" pitchFamily="18" charset="0"/>
              </a:endParaRPr>
            </a:p>
          </p:txBody>
        </p:sp>
        <p:sp>
          <p:nvSpPr>
            <p:cNvPr id="19" name="Rectangle 22">
              <a:extLst>
                <a:ext uri="{FF2B5EF4-FFF2-40B4-BE49-F238E27FC236}">
                  <a16:creationId xmlns:a16="http://schemas.microsoft.com/office/drawing/2014/main" id="{F395A624-6CD9-4E97-BCD6-4A8C022C5F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2" y="2315"/>
              <a:ext cx="67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300" dirty="0">
                  <a:solidFill>
                    <a:srgbClr val="000000"/>
                  </a:solidFill>
                  <a:latin typeface="Times" charset="0"/>
                </a:rPr>
                <a:t>4</a:t>
              </a:r>
              <a:endParaRPr kumimoji="1" lang="en-US" altLang="zh-CN" sz="2400" dirty="0">
                <a:latin typeface="Times New Roman" pitchFamily="18" charset="0"/>
              </a:endParaRPr>
            </a:p>
          </p:txBody>
        </p:sp>
        <p:sp>
          <p:nvSpPr>
            <p:cNvPr id="20" name="Freeform 23">
              <a:extLst>
                <a:ext uri="{FF2B5EF4-FFF2-40B4-BE49-F238E27FC236}">
                  <a16:creationId xmlns:a16="http://schemas.microsoft.com/office/drawing/2014/main" id="{6AE13A0A-E3F6-4DEF-A05E-586C3191266C}"/>
                </a:ext>
              </a:extLst>
            </p:cNvPr>
            <p:cNvSpPr>
              <a:spLocks/>
            </p:cNvSpPr>
            <p:nvPr/>
          </p:nvSpPr>
          <p:spPr bwMode="auto">
            <a:xfrm>
              <a:off x="1243" y="714"/>
              <a:ext cx="282" cy="279"/>
            </a:xfrm>
            <a:custGeom>
              <a:avLst/>
              <a:gdLst>
                <a:gd name="T0" fmla="*/ 0 w 563"/>
                <a:gd name="T1" fmla="*/ 280 h 558"/>
                <a:gd name="T2" fmla="*/ 2 w 563"/>
                <a:gd name="T3" fmla="*/ 245 h 558"/>
                <a:gd name="T4" fmla="*/ 8 w 563"/>
                <a:gd name="T5" fmla="*/ 210 h 558"/>
                <a:gd name="T6" fmla="*/ 20 w 563"/>
                <a:gd name="T7" fmla="*/ 176 h 558"/>
                <a:gd name="T8" fmla="*/ 35 w 563"/>
                <a:gd name="T9" fmla="*/ 144 h 558"/>
                <a:gd name="T10" fmla="*/ 54 w 563"/>
                <a:gd name="T11" fmla="*/ 115 h 558"/>
                <a:gd name="T12" fmla="*/ 76 w 563"/>
                <a:gd name="T13" fmla="*/ 88 h 558"/>
                <a:gd name="T14" fmla="*/ 102 w 563"/>
                <a:gd name="T15" fmla="*/ 64 h 558"/>
                <a:gd name="T16" fmla="*/ 130 w 563"/>
                <a:gd name="T17" fmla="*/ 43 h 558"/>
                <a:gd name="T18" fmla="*/ 162 w 563"/>
                <a:gd name="T19" fmla="*/ 26 h 558"/>
                <a:gd name="T20" fmla="*/ 195 w 563"/>
                <a:gd name="T21" fmla="*/ 14 h 558"/>
                <a:gd name="T22" fmla="*/ 229 w 563"/>
                <a:gd name="T23" fmla="*/ 4 h 558"/>
                <a:gd name="T24" fmla="*/ 264 w 563"/>
                <a:gd name="T25" fmla="*/ 0 h 558"/>
                <a:gd name="T26" fmla="*/ 299 w 563"/>
                <a:gd name="T27" fmla="*/ 0 h 558"/>
                <a:gd name="T28" fmla="*/ 334 w 563"/>
                <a:gd name="T29" fmla="*/ 4 h 558"/>
                <a:gd name="T30" fmla="*/ 368 w 563"/>
                <a:gd name="T31" fmla="*/ 14 h 558"/>
                <a:gd name="T32" fmla="*/ 401 w 563"/>
                <a:gd name="T33" fmla="*/ 26 h 558"/>
                <a:gd name="T34" fmla="*/ 432 w 563"/>
                <a:gd name="T35" fmla="*/ 43 h 558"/>
                <a:gd name="T36" fmla="*/ 461 w 563"/>
                <a:gd name="T37" fmla="*/ 64 h 558"/>
                <a:gd name="T38" fmla="*/ 487 w 563"/>
                <a:gd name="T39" fmla="*/ 88 h 558"/>
                <a:gd name="T40" fmla="*/ 509 w 563"/>
                <a:gd name="T41" fmla="*/ 115 h 558"/>
                <a:gd name="T42" fmla="*/ 528 w 563"/>
                <a:gd name="T43" fmla="*/ 144 h 558"/>
                <a:gd name="T44" fmla="*/ 543 w 563"/>
                <a:gd name="T45" fmla="*/ 176 h 558"/>
                <a:gd name="T46" fmla="*/ 554 w 563"/>
                <a:gd name="T47" fmla="*/ 210 h 558"/>
                <a:gd name="T48" fmla="*/ 561 w 563"/>
                <a:gd name="T49" fmla="*/ 245 h 558"/>
                <a:gd name="T50" fmla="*/ 563 w 563"/>
                <a:gd name="T51" fmla="*/ 280 h 558"/>
                <a:gd name="T52" fmla="*/ 561 w 563"/>
                <a:gd name="T53" fmla="*/ 315 h 558"/>
                <a:gd name="T54" fmla="*/ 554 w 563"/>
                <a:gd name="T55" fmla="*/ 348 h 558"/>
                <a:gd name="T56" fmla="*/ 543 w 563"/>
                <a:gd name="T57" fmla="*/ 382 h 558"/>
                <a:gd name="T58" fmla="*/ 528 w 563"/>
                <a:gd name="T59" fmla="*/ 414 h 558"/>
                <a:gd name="T60" fmla="*/ 509 w 563"/>
                <a:gd name="T61" fmla="*/ 444 h 558"/>
                <a:gd name="T62" fmla="*/ 487 w 563"/>
                <a:gd name="T63" fmla="*/ 471 h 558"/>
                <a:gd name="T64" fmla="*/ 461 w 563"/>
                <a:gd name="T65" fmla="*/ 495 h 558"/>
                <a:gd name="T66" fmla="*/ 432 w 563"/>
                <a:gd name="T67" fmla="*/ 515 h 558"/>
                <a:gd name="T68" fmla="*/ 401 w 563"/>
                <a:gd name="T69" fmla="*/ 533 h 558"/>
                <a:gd name="T70" fmla="*/ 368 w 563"/>
                <a:gd name="T71" fmla="*/ 546 h 558"/>
                <a:gd name="T72" fmla="*/ 334 w 563"/>
                <a:gd name="T73" fmla="*/ 555 h 558"/>
                <a:gd name="T74" fmla="*/ 299 w 563"/>
                <a:gd name="T75" fmla="*/ 558 h 558"/>
                <a:gd name="T76" fmla="*/ 264 w 563"/>
                <a:gd name="T77" fmla="*/ 558 h 558"/>
                <a:gd name="T78" fmla="*/ 229 w 563"/>
                <a:gd name="T79" fmla="*/ 555 h 558"/>
                <a:gd name="T80" fmla="*/ 195 w 563"/>
                <a:gd name="T81" fmla="*/ 546 h 558"/>
                <a:gd name="T82" fmla="*/ 162 w 563"/>
                <a:gd name="T83" fmla="*/ 533 h 558"/>
                <a:gd name="T84" fmla="*/ 130 w 563"/>
                <a:gd name="T85" fmla="*/ 515 h 558"/>
                <a:gd name="T86" fmla="*/ 102 w 563"/>
                <a:gd name="T87" fmla="*/ 495 h 558"/>
                <a:gd name="T88" fmla="*/ 76 w 563"/>
                <a:gd name="T89" fmla="*/ 471 h 558"/>
                <a:gd name="T90" fmla="*/ 54 w 563"/>
                <a:gd name="T91" fmla="*/ 444 h 558"/>
                <a:gd name="T92" fmla="*/ 35 w 563"/>
                <a:gd name="T93" fmla="*/ 414 h 558"/>
                <a:gd name="T94" fmla="*/ 20 w 563"/>
                <a:gd name="T95" fmla="*/ 382 h 558"/>
                <a:gd name="T96" fmla="*/ 8 w 563"/>
                <a:gd name="T97" fmla="*/ 348 h 558"/>
                <a:gd name="T98" fmla="*/ 2 w 563"/>
                <a:gd name="T99" fmla="*/ 315 h 558"/>
                <a:gd name="T100" fmla="*/ 0 w 563"/>
                <a:gd name="T101" fmla="*/ 280 h 5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563" h="558">
                  <a:moveTo>
                    <a:pt x="0" y="280"/>
                  </a:moveTo>
                  <a:lnTo>
                    <a:pt x="2" y="245"/>
                  </a:lnTo>
                  <a:lnTo>
                    <a:pt x="8" y="210"/>
                  </a:lnTo>
                  <a:lnTo>
                    <a:pt x="20" y="176"/>
                  </a:lnTo>
                  <a:lnTo>
                    <a:pt x="35" y="144"/>
                  </a:lnTo>
                  <a:lnTo>
                    <a:pt x="54" y="115"/>
                  </a:lnTo>
                  <a:lnTo>
                    <a:pt x="76" y="88"/>
                  </a:lnTo>
                  <a:lnTo>
                    <a:pt x="102" y="64"/>
                  </a:lnTo>
                  <a:lnTo>
                    <a:pt x="130" y="43"/>
                  </a:lnTo>
                  <a:lnTo>
                    <a:pt x="162" y="26"/>
                  </a:lnTo>
                  <a:lnTo>
                    <a:pt x="195" y="14"/>
                  </a:lnTo>
                  <a:lnTo>
                    <a:pt x="229" y="4"/>
                  </a:lnTo>
                  <a:lnTo>
                    <a:pt x="264" y="0"/>
                  </a:lnTo>
                  <a:lnTo>
                    <a:pt x="299" y="0"/>
                  </a:lnTo>
                  <a:lnTo>
                    <a:pt x="334" y="4"/>
                  </a:lnTo>
                  <a:lnTo>
                    <a:pt x="368" y="14"/>
                  </a:lnTo>
                  <a:lnTo>
                    <a:pt x="401" y="26"/>
                  </a:lnTo>
                  <a:lnTo>
                    <a:pt x="432" y="43"/>
                  </a:lnTo>
                  <a:lnTo>
                    <a:pt x="461" y="64"/>
                  </a:lnTo>
                  <a:lnTo>
                    <a:pt x="487" y="88"/>
                  </a:lnTo>
                  <a:lnTo>
                    <a:pt x="509" y="115"/>
                  </a:lnTo>
                  <a:lnTo>
                    <a:pt x="528" y="144"/>
                  </a:lnTo>
                  <a:lnTo>
                    <a:pt x="543" y="176"/>
                  </a:lnTo>
                  <a:lnTo>
                    <a:pt x="554" y="210"/>
                  </a:lnTo>
                  <a:lnTo>
                    <a:pt x="561" y="245"/>
                  </a:lnTo>
                  <a:lnTo>
                    <a:pt x="563" y="280"/>
                  </a:lnTo>
                  <a:lnTo>
                    <a:pt x="561" y="315"/>
                  </a:lnTo>
                  <a:lnTo>
                    <a:pt x="554" y="348"/>
                  </a:lnTo>
                  <a:lnTo>
                    <a:pt x="543" y="382"/>
                  </a:lnTo>
                  <a:lnTo>
                    <a:pt x="528" y="414"/>
                  </a:lnTo>
                  <a:lnTo>
                    <a:pt x="509" y="444"/>
                  </a:lnTo>
                  <a:lnTo>
                    <a:pt x="487" y="471"/>
                  </a:lnTo>
                  <a:lnTo>
                    <a:pt x="461" y="495"/>
                  </a:lnTo>
                  <a:lnTo>
                    <a:pt x="432" y="515"/>
                  </a:lnTo>
                  <a:lnTo>
                    <a:pt x="401" y="533"/>
                  </a:lnTo>
                  <a:lnTo>
                    <a:pt x="368" y="546"/>
                  </a:lnTo>
                  <a:lnTo>
                    <a:pt x="334" y="555"/>
                  </a:lnTo>
                  <a:lnTo>
                    <a:pt x="299" y="558"/>
                  </a:lnTo>
                  <a:lnTo>
                    <a:pt x="264" y="558"/>
                  </a:lnTo>
                  <a:lnTo>
                    <a:pt x="229" y="555"/>
                  </a:lnTo>
                  <a:lnTo>
                    <a:pt x="195" y="546"/>
                  </a:lnTo>
                  <a:lnTo>
                    <a:pt x="162" y="533"/>
                  </a:lnTo>
                  <a:lnTo>
                    <a:pt x="130" y="515"/>
                  </a:lnTo>
                  <a:lnTo>
                    <a:pt x="102" y="495"/>
                  </a:lnTo>
                  <a:lnTo>
                    <a:pt x="76" y="471"/>
                  </a:lnTo>
                  <a:lnTo>
                    <a:pt x="54" y="444"/>
                  </a:lnTo>
                  <a:lnTo>
                    <a:pt x="35" y="414"/>
                  </a:lnTo>
                  <a:lnTo>
                    <a:pt x="20" y="382"/>
                  </a:lnTo>
                  <a:lnTo>
                    <a:pt x="8" y="348"/>
                  </a:lnTo>
                  <a:lnTo>
                    <a:pt x="2" y="315"/>
                  </a:lnTo>
                  <a:lnTo>
                    <a:pt x="0" y="280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Rectangle 24">
              <a:extLst>
                <a:ext uri="{FF2B5EF4-FFF2-40B4-BE49-F238E27FC236}">
                  <a16:creationId xmlns:a16="http://schemas.microsoft.com/office/drawing/2014/main" id="{E3051369-761E-4FDD-8EB9-7AA1732F5B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4" y="760"/>
              <a:ext cx="12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000" dirty="0">
                  <a:solidFill>
                    <a:srgbClr val="000000"/>
                  </a:solidFill>
                  <a:latin typeface="Times" charset="0"/>
                </a:rPr>
                <a:t>P</a:t>
              </a:r>
              <a:endParaRPr kumimoji="1" lang="en-US" altLang="zh-CN" sz="2400" dirty="0">
                <a:latin typeface="Times New Roman" pitchFamily="18" charset="0"/>
              </a:endParaRPr>
            </a:p>
          </p:txBody>
        </p:sp>
        <p:sp>
          <p:nvSpPr>
            <p:cNvPr id="22" name="Rectangle 25">
              <a:extLst>
                <a:ext uri="{FF2B5EF4-FFF2-40B4-BE49-F238E27FC236}">
                  <a16:creationId xmlns:a16="http://schemas.microsoft.com/office/drawing/2014/main" id="{B4E4FCA6-1BB4-4F36-8E3A-AC33C49625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2" y="859"/>
              <a:ext cx="67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300" dirty="0">
                  <a:solidFill>
                    <a:srgbClr val="000000"/>
                  </a:solidFill>
                  <a:latin typeface="Times" charset="0"/>
                </a:rPr>
                <a:t>2</a:t>
              </a:r>
              <a:endParaRPr kumimoji="1" lang="en-US" altLang="zh-CN" sz="2400" dirty="0">
                <a:latin typeface="Times New Roman" pitchFamily="18" charset="0"/>
              </a:endParaRPr>
            </a:p>
          </p:txBody>
        </p:sp>
        <p:sp>
          <p:nvSpPr>
            <p:cNvPr id="23" name="Line 26">
              <a:extLst>
                <a:ext uri="{FF2B5EF4-FFF2-40B4-BE49-F238E27FC236}">
                  <a16:creationId xmlns:a16="http://schemas.microsoft.com/office/drawing/2014/main" id="{2FB808E9-9E98-4871-AEB8-C7A4B50866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2" y="1582"/>
              <a:ext cx="4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27">
              <a:extLst>
                <a:ext uri="{FF2B5EF4-FFF2-40B4-BE49-F238E27FC236}">
                  <a16:creationId xmlns:a16="http://schemas.microsoft.com/office/drawing/2014/main" id="{8975B8FE-B13A-427B-AB58-81E6F000A677}"/>
                </a:ext>
              </a:extLst>
            </p:cNvPr>
            <p:cNvSpPr>
              <a:spLocks/>
            </p:cNvSpPr>
            <p:nvPr/>
          </p:nvSpPr>
          <p:spPr bwMode="auto">
            <a:xfrm>
              <a:off x="1097" y="1554"/>
              <a:ext cx="146" cy="56"/>
            </a:xfrm>
            <a:custGeom>
              <a:avLst/>
              <a:gdLst>
                <a:gd name="T0" fmla="*/ 0 w 294"/>
                <a:gd name="T1" fmla="*/ 0 h 112"/>
                <a:gd name="T2" fmla="*/ 54 w 294"/>
                <a:gd name="T3" fmla="*/ 56 h 112"/>
                <a:gd name="T4" fmla="*/ 0 w 294"/>
                <a:gd name="T5" fmla="*/ 112 h 112"/>
                <a:gd name="T6" fmla="*/ 294 w 294"/>
                <a:gd name="T7" fmla="*/ 56 h 112"/>
                <a:gd name="T8" fmla="*/ 0 w 294"/>
                <a:gd name="T9" fmla="*/ 0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4" h="112">
                  <a:moveTo>
                    <a:pt x="0" y="0"/>
                  </a:moveTo>
                  <a:lnTo>
                    <a:pt x="54" y="56"/>
                  </a:lnTo>
                  <a:lnTo>
                    <a:pt x="0" y="112"/>
                  </a:lnTo>
                  <a:lnTo>
                    <a:pt x="294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8">
              <a:extLst>
                <a:ext uri="{FF2B5EF4-FFF2-40B4-BE49-F238E27FC236}">
                  <a16:creationId xmlns:a16="http://schemas.microsoft.com/office/drawing/2014/main" id="{1EB02413-A530-414E-8E5B-9B4C796BCF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97" y="1274"/>
              <a:ext cx="366" cy="2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9">
              <a:extLst>
                <a:ext uri="{FF2B5EF4-FFF2-40B4-BE49-F238E27FC236}">
                  <a16:creationId xmlns:a16="http://schemas.microsoft.com/office/drawing/2014/main" id="{6E8FADA3-FFC3-4540-94FF-5EE8C67AA4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36" y="938"/>
              <a:ext cx="536" cy="5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30">
              <a:extLst>
                <a:ext uri="{FF2B5EF4-FFF2-40B4-BE49-F238E27FC236}">
                  <a16:creationId xmlns:a16="http://schemas.microsoft.com/office/drawing/2014/main" id="{6B2CB959-10A2-40B0-BFAD-03644707AB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25" y="882"/>
              <a:ext cx="958" cy="61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31">
              <a:extLst>
                <a:ext uri="{FF2B5EF4-FFF2-40B4-BE49-F238E27FC236}">
                  <a16:creationId xmlns:a16="http://schemas.microsoft.com/office/drawing/2014/main" id="{816ED996-A168-4D4A-9228-F3BF216DFF0D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2" y="1012"/>
              <a:ext cx="136" cy="107"/>
            </a:xfrm>
            <a:custGeom>
              <a:avLst/>
              <a:gdLst>
                <a:gd name="T0" fmla="*/ 64 w 272"/>
                <a:gd name="T1" fmla="*/ 0 h 213"/>
                <a:gd name="T2" fmla="*/ 76 w 272"/>
                <a:gd name="T3" fmla="*/ 77 h 213"/>
                <a:gd name="T4" fmla="*/ 0 w 272"/>
                <a:gd name="T5" fmla="*/ 92 h 213"/>
                <a:gd name="T6" fmla="*/ 272 w 272"/>
                <a:gd name="T7" fmla="*/ 213 h 213"/>
                <a:gd name="T8" fmla="*/ 64 w 272"/>
                <a:gd name="T9" fmla="*/ 0 h 2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2" h="213">
                  <a:moveTo>
                    <a:pt x="64" y="0"/>
                  </a:moveTo>
                  <a:lnTo>
                    <a:pt x="76" y="77"/>
                  </a:lnTo>
                  <a:lnTo>
                    <a:pt x="0" y="92"/>
                  </a:lnTo>
                  <a:lnTo>
                    <a:pt x="272" y="213"/>
                  </a:lnTo>
                  <a:lnTo>
                    <a:pt x="64" y="0"/>
                  </a:lnTo>
                  <a:close/>
                </a:path>
              </a:pathLst>
            </a:custGeom>
            <a:solidFill>
              <a:srgbClr val="000000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Freeform 32">
              <a:extLst>
                <a:ext uri="{FF2B5EF4-FFF2-40B4-BE49-F238E27FC236}">
                  <a16:creationId xmlns:a16="http://schemas.microsoft.com/office/drawing/2014/main" id="{D9750C1F-FEED-46F4-8ACB-DBF63A018D2B}"/>
                </a:ext>
              </a:extLst>
            </p:cNvPr>
            <p:cNvSpPr>
              <a:spLocks/>
            </p:cNvSpPr>
            <p:nvPr/>
          </p:nvSpPr>
          <p:spPr bwMode="auto">
            <a:xfrm>
              <a:off x="1153" y="933"/>
              <a:ext cx="124" cy="122"/>
            </a:xfrm>
            <a:custGeom>
              <a:avLst/>
              <a:gdLst>
                <a:gd name="T0" fmla="*/ 0 w 248"/>
                <a:gd name="T1" fmla="*/ 166 h 245"/>
                <a:gd name="T2" fmla="*/ 77 w 248"/>
                <a:gd name="T3" fmla="*/ 168 h 245"/>
                <a:gd name="T4" fmla="*/ 80 w 248"/>
                <a:gd name="T5" fmla="*/ 245 h 245"/>
                <a:gd name="T6" fmla="*/ 248 w 248"/>
                <a:gd name="T7" fmla="*/ 0 h 245"/>
                <a:gd name="T8" fmla="*/ 0 w 248"/>
                <a:gd name="T9" fmla="*/ 166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8" h="245">
                  <a:moveTo>
                    <a:pt x="0" y="166"/>
                  </a:moveTo>
                  <a:lnTo>
                    <a:pt x="77" y="168"/>
                  </a:lnTo>
                  <a:lnTo>
                    <a:pt x="80" y="245"/>
                  </a:lnTo>
                  <a:lnTo>
                    <a:pt x="248" y="0"/>
                  </a:lnTo>
                  <a:lnTo>
                    <a:pt x="0" y="166"/>
                  </a:lnTo>
                  <a:close/>
                </a:path>
              </a:pathLst>
            </a:custGeom>
            <a:solidFill>
              <a:srgbClr val="000000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Freeform 33">
              <a:extLst>
                <a:ext uri="{FF2B5EF4-FFF2-40B4-BE49-F238E27FC236}">
                  <a16:creationId xmlns:a16="http://schemas.microsoft.com/office/drawing/2014/main" id="{F8C35EB0-7AFC-4393-8A2E-41134BE1A413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9" y="1078"/>
              <a:ext cx="282" cy="279"/>
            </a:xfrm>
            <a:custGeom>
              <a:avLst/>
              <a:gdLst>
                <a:gd name="T0" fmla="*/ 0 w 564"/>
                <a:gd name="T1" fmla="*/ 280 h 558"/>
                <a:gd name="T2" fmla="*/ 3 w 564"/>
                <a:gd name="T3" fmla="*/ 245 h 558"/>
                <a:gd name="T4" fmla="*/ 9 w 564"/>
                <a:gd name="T5" fmla="*/ 210 h 558"/>
                <a:gd name="T6" fmla="*/ 20 w 564"/>
                <a:gd name="T7" fmla="*/ 176 h 558"/>
                <a:gd name="T8" fmla="*/ 35 w 564"/>
                <a:gd name="T9" fmla="*/ 144 h 558"/>
                <a:gd name="T10" fmla="*/ 54 w 564"/>
                <a:gd name="T11" fmla="*/ 115 h 558"/>
                <a:gd name="T12" fmla="*/ 77 w 564"/>
                <a:gd name="T13" fmla="*/ 87 h 558"/>
                <a:gd name="T14" fmla="*/ 103 w 564"/>
                <a:gd name="T15" fmla="*/ 64 h 558"/>
                <a:gd name="T16" fmla="*/ 131 w 564"/>
                <a:gd name="T17" fmla="*/ 43 h 558"/>
                <a:gd name="T18" fmla="*/ 161 w 564"/>
                <a:gd name="T19" fmla="*/ 26 h 558"/>
                <a:gd name="T20" fmla="*/ 194 w 564"/>
                <a:gd name="T21" fmla="*/ 12 h 558"/>
                <a:gd name="T22" fmla="*/ 229 w 564"/>
                <a:gd name="T23" fmla="*/ 4 h 558"/>
                <a:gd name="T24" fmla="*/ 265 w 564"/>
                <a:gd name="T25" fmla="*/ 0 h 558"/>
                <a:gd name="T26" fmla="*/ 300 w 564"/>
                <a:gd name="T27" fmla="*/ 0 h 558"/>
                <a:gd name="T28" fmla="*/ 335 w 564"/>
                <a:gd name="T29" fmla="*/ 4 h 558"/>
                <a:gd name="T30" fmla="*/ 369 w 564"/>
                <a:gd name="T31" fmla="*/ 12 h 558"/>
                <a:gd name="T32" fmla="*/ 402 w 564"/>
                <a:gd name="T33" fmla="*/ 26 h 558"/>
                <a:gd name="T34" fmla="*/ 433 w 564"/>
                <a:gd name="T35" fmla="*/ 43 h 558"/>
                <a:gd name="T36" fmla="*/ 462 w 564"/>
                <a:gd name="T37" fmla="*/ 64 h 558"/>
                <a:gd name="T38" fmla="*/ 488 w 564"/>
                <a:gd name="T39" fmla="*/ 87 h 558"/>
                <a:gd name="T40" fmla="*/ 510 w 564"/>
                <a:gd name="T41" fmla="*/ 115 h 558"/>
                <a:gd name="T42" fmla="*/ 529 w 564"/>
                <a:gd name="T43" fmla="*/ 144 h 558"/>
                <a:gd name="T44" fmla="*/ 544 w 564"/>
                <a:gd name="T45" fmla="*/ 176 h 558"/>
                <a:gd name="T46" fmla="*/ 555 w 564"/>
                <a:gd name="T47" fmla="*/ 210 h 558"/>
                <a:gd name="T48" fmla="*/ 562 w 564"/>
                <a:gd name="T49" fmla="*/ 245 h 558"/>
                <a:gd name="T50" fmla="*/ 564 w 564"/>
                <a:gd name="T51" fmla="*/ 280 h 558"/>
                <a:gd name="T52" fmla="*/ 562 w 564"/>
                <a:gd name="T53" fmla="*/ 315 h 558"/>
                <a:gd name="T54" fmla="*/ 555 w 564"/>
                <a:gd name="T55" fmla="*/ 348 h 558"/>
                <a:gd name="T56" fmla="*/ 544 w 564"/>
                <a:gd name="T57" fmla="*/ 382 h 558"/>
                <a:gd name="T58" fmla="*/ 529 w 564"/>
                <a:gd name="T59" fmla="*/ 414 h 558"/>
                <a:gd name="T60" fmla="*/ 510 w 564"/>
                <a:gd name="T61" fmla="*/ 444 h 558"/>
                <a:gd name="T62" fmla="*/ 488 w 564"/>
                <a:gd name="T63" fmla="*/ 471 h 558"/>
                <a:gd name="T64" fmla="*/ 462 w 564"/>
                <a:gd name="T65" fmla="*/ 495 h 558"/>
                <a:gd name="T66" fmla="*/ 433 w 564"/>
                <a:gd name="T67" fmla="*/ 515 h 558"/>
                <a:gd name="T68" fmla="*/ 402 w 564"/>
                <a:gd name="T69" fmla="*/ 533 h 558"/>
                <a:gd name="T70" fmla="*/ 369 w 564"/>
                <a:gd name="T71" fmla="*/ 546 h 558"/>
                <a:gd name="T72" fmla="*/ 335 w 564"/>
                <a:gd name="T73" fmla="*/ 554 h 558"/>
                <a:gd name="T74" fmla="*/ 300 w 564"/>
                <a:gd name="T75" fmla="*/ 558 h 558"/>
                <a:gd name="T76" fmla="*/ 265 w 564"/>
                <a:gd name="T77" fmla="*/ 558 h 558"/>
                <a:gd name="T78" fmla="*/ 229 w 564"/>
                <a:gd name="T79" fmla="*/ 554 h 558"/>
                <a:gd name="T80" fmla="*/ 194 w 564"/>
                <a:gd name="T81" fmla="*/ 546 h 558"/>
                <a:gd name="T82" fmla="*/ 161 w 564"/>
                <a:gd name="T83" fmla="*/ 533 h 558"/>
                <a:gd name="T84" fmla="*/ 131 w 564"/>
                <a:gd name="T85" fmla="*/ 515 h 558"/>
                <a:gd name="T86" fmla="*/ 103 w 564"/>
                <a:gd name="T87" fmla="*/ 495 h 558"/>
                <a:gd name="T88" fmla="*/ 77 w 564"/>
                <a:gd name="T89" fmla="*/ 471 h 558"/>
                <a:gd name="T90" fmla="*/ 54 w 564"/>
                <a:gd name="T91" fmla="*/ 444 h 558"/>
                <a:gd name="T92" fmla="*/ 35 w 564"/>
                <a:gd name="T93" fmla="*/ 414 h 558"/>
                <a:gd name="T94" fmla="*/ 20 w 564"/>
                <a:gd name="T95" fmla="*/ 382 h 558"/>
                <a:gd name="T96" fmla="*/ 9 w 564"/>
                <a:gd name="T97" fmla="*/ 348 h 558"/>
                <a:gd name="T98" fmla="*/ 3 w 564"/>
                <a:gd name="T99" fmla="*/ 315 h 558"/>
                <a:gd name="T100" fmla="*/ 0 w 564"/>
                <a:gd name="T101" fmla="*/ 280 h 5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564" h="558">
                  <a:moveTo>
                    <a:pt x="0" y="280"/>
                  </a:moveTo>
                  <a:lnTo>
                    <a:pt x="3" y="245"/>
                  </a:lnTo>
                  <a:lnTo>
                    <a:pt x="9" y="210"/>
                  </a:lnTo>
                  <a:lnTo>
                    <a:pt x="20" y="176"/>
                  </a:lnTo>
                  <a:lnTo>
                    <a:pt x="35" y="144"/>
                  </a:lnTo>
                  <a:lnTo>
                    <a:pt x="54" y="115"/>
                  </a:lnTo>
                  <a:lnTo>
                    <a:pt x="77" y="87"/>
                  </a:lnTo>
                  <a:lnTo>
                    <a:pt x="103" y="64"/>
                  </a:lnTo>
                  <a:lnTo>
                    <a:pt x="131" y="43"/>
                  </a:lnTo>
                  <a:lnTo>
                    <a:pt x="161" y="26"/>
                  </a:lnTo>
                  <a:lnTo>
                    <a:pt x="194" y="12"/>
                  </a:lnTo>
                  <a:lnTo>
                    <a:pt x="229" y="4"/>
                  </a:lnTo>
                  <a:lnTo>
                    <a:pt x="265" y="0"/>
                  </a:lnTo>
                  <a:lnTo>
                    <a:pt x="300" y="0"/>
                  </a:lnTo>
                  <a:lnTo>
                    <a:pt x="335" y="4"/>
                  </a:lnTo>
                  <a:lnTo>
                    <a:pt x="369" y="12"/>
                  </a:lnTo>
                  <a:lnTo>
                    <a:pt x="402" y="26"/>
                  </a:lnTo>
                  <a:lnTo>
                    <a:pt x="433" y="43"/>
                  </a:lnTo>
                  <a:lnTo>
                    <a:pt x="462" y="64"/>
                  </a:lnTo>
                  <a:lnTo>
                    <a:pt x="488" y="87"/>
                  </a:lnTo>
                  <a:lnTo>
                    <a:pt x="510" y="115"/>
                  </a:lnTo>
                  <a:lnTo>
                    <a:pt x="529" y="144"/>
                  </a:lnTo>
                  <a:lnTo>
                    <a:pt x="544" y="176"/>
                  </a:lnTo>
                  <a:lnTo>
                    <a:pt x="555" y="210"/>
                  </a:lnTo>
                  <a:lnTo>
                    <a:pt x="562" y="245"/>
                  </a:lnTo>
                  <a:lnTo>
                    <a:pt x="564" y="280"/>
                  </a:lnTo>
                  <a:lnTo>
                    <a:pt x="562" y="315"/>
                  </a:lnTo>
                  <a:lnTo>
                    <a:pt x="555" y="348"/>
                  </a:lnTo>
                  <a:lnTo>
                    <a:pt x="544" y="382"/>
                  </a:lnTo>
                  <a:lnTo>
                    <a:pt x="529" y="414"/>
                  </a:lnTo>
                  <a:lnTo>
                    <a:pt x="510" y="444"/>
                  </a:lnTo>
                  <a:lnTo>
                    <a:pt x="488" y="471"/>
                  </a:lnTo>
                  <a:lnTo>
                    <a:pt x="462" y="495"/>
                  </a:lnTo>
                  <a:lnTo>
                    <a:pt x="433" y="515"/>
                  </a:lnTo>
                  <a:lnTo>
                    <a:pt x="402" y="533"/>
                  </a:lnTo>
                  <a:lnTo>
                    <a:pt x="369" y="546"/>
                  </a:lnTo>
                  <a:lnTo>
                    <a:pt x="335" y="554"/>
                  </a:lnTo>
                  <a:lnTo>
                    <a:pt x="300" y="558"/>
                  </a:lnTo>
                  <a:lnTo>
                    <a:pt x="265" y="558"/>
                  </a:lnTo>
                  <a:lnTo>
                    <a:pt x="229" y="554"/>
                  </a:lnTo>
                  <a:lnTo>
                    <a:pt x="194" y="546"/>
                  </a:lnTo>
                  <a:lnTo>
                    <a:pt x="161" y="533"/>
                  </a:lnTo>
                  <a:lnTo>
                    <a:pt x="131" y="515"/>
                  </a:lnTo>
                  <a:lnTo>
                    <a:pt x="103" y="495"/>
                  </a:lnTo>
                  <a:lnTo>
                    <a:pt x="77" y="471"/>
                  </a:lnTo>
                  <a:lnTo>
                    <a:pt x="54" y="444"/>
                  </a:lnTo>
                  <a:lnTo>
                    <a:pt x="35" y="414"/>
                  </a:lnTo>
                  <a:lnTo>
                    <a:pt x="20" y="382"/>
                  </a:lnTo>
                  <a:lnTo>
                    <a:pt x="9" y="348"/>
                  </a:lnTo>
                  <a:lnTo>
                    <a:pt x="3" y="315"/>
                  </a:lnTo>
                  <a:lnTo>
                    <a:pt x="0" y="28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Rectangle 34">
              <a:extLst>
                <a:ext uri="{FF2B5EF4-FFF2-40B4-BE49-F238E27FC236}">
                  <a16:creationId xmlns:a16="http://schemas.microsoft.com/office/drawing/2014/main" id="{22D25280-75F0-4B53-B853-B0A7B92C55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9" y="1124"/>
              <a:ext cx="123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000" dirty="0">
                  <a:solidFill>
                    <a:srgbClr val="000000"/>
                  </a:solidFill>
                  <a:latin typeface="Times" charset="0"/>
                </a:rPr>
                <a:t>P</a:t>
              </a:r>
              <a:endParaRPr kumimoji="1" lang="en-US" altLang="zh-CN" sz="2400" dirty="0">
                <a:latin typeface="Times New Roman" pitchFamily="18" charset="0"/>
              </a:endParaRPr>
            </a:p>
          </p:txBody>
        </p:sp>
        <p:sp>
          <p:nvSpPr>
            <p:cNvPr id="32" name="Rectangle 35">
              <a:extLst>
                <a:ext uri="{FF2B5EF4-FFF2-40B4-BE49-F238E27FC236}">
                  <a16:creationId xmlns:a16="http://schemas.microsoft.com/office/drawing/2014/main" id="{752CCBBD-DDFE-4DC0-B670-AC224804FA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7" y="1223"/>
              <a:ext cx="67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300" dirty="0">
                  <a:solidFill>
                    <a:srgbClr val="000000"/>
                  </a:solidFill>
                  <a:latin typeface="Times" charset="0"/>
                </a:rPr>
                <a:t>5</a:t>
              </a:r>
              <a:endParaRPr kumimoji="1" lang="en-US" altLang="zh-CN" sz="2400" dirty="0">
                <a:latin typeface="Times New Roman" pitchFamily="18" charset="0"/>
              </a:endParaRPr>
            </a:p>
          </p:txBody>
        </p:sp>
        <p:sp>
          <p:nvSpPr>
            <p:cNvPr id="33" name="Freeform 36">
              <a:extLst>
                <a:ext uri="{FF2B5EF4-FFF2-40B4-BE49-F238E27FC236}">
                  <a16:creationId xmlns:a16="http://schemas.microsoft.com/office/drawing/2014/main" id="{45FE1ACB-EFC1-48E3-A052-D2C47E6A206A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5" y="1397"/>
              <a:ext cx="141" cy="97"/>
            </a:xfrm>
            <a:custGeom>
              <a:avLst/>
              <a:gdLst>
                <a:gd name="T0" fmla="*/ 56 w 281"/>
                <a:gd name="T1" fmla="*/ 0 h 193"/>
                <a:gd name="T2" fmla="*/ 75 w 281"/>
                <a:gd name="T3" fmla="*/ 74 h 193"/>
                <a:gd name="T4" fmla="*/ 0 w 281"/>
                <a:gd name="T5" fmla="*/ 97 h 193"/>
                <a:gd name="T6" fmla="*/ 281 w 281"/>
                <a:gd name="T7" fmla="*/ 193 h 193"/>
                <a:gd name="T8" fmla="*/ 56 w 281"/>
                <a:gd name="T9" fmla="*/ 0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1" h="193">
                  <a:moveTo>
                    <a:pt x="56" y="0"/>
                  </a:moveTo>
                  <a:lnTo>
                    <a:pt x="75" y="74"/>
                  </a:lnTo>
                  <a:lnTo>
                    <a:pt x="0" y="97"/>
                  </a:lnTo>
                  <a:lnTo>
                    <a:pt x="281" y="193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000000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37">
              <a:extLst>
                <a:ext uri="{FF2B5EF4-FFF2-40B4-BE49-F238E27FC236}">
                  <a16:creationId xmlns:a16="http://schemas.microsoft.com/office/drawing/2014/main" id="{ED4F26F8-B616-40EB-94C5-886E3D4BF4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1582"/>
              <a:ext cx="47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Freeform 38">
              <a:extLst>
                <a:ext uri="{FF2B5EF4-FFF2-40B4-BE49-F238E27FC236}">
                  <a16:creationId xmlns:a16="http://schemas.microsoft.com/office/drawing/2014/main" id="{E978C15F-E66D-4D7D-92E8-1B0413B1BEAF}"/>
                </a:ext>
              </a:extLst>
            </p:cNvPr>
            <p:cNvSpPr>
              <a:spLocks/>
            </p:cNvSpPr>
            <p:nvPr/>
          </p:nvSpPr>
          <p:spPr bwMode="auto">
            <a:xfrm>
              <a:off x="3069" y="1554"/>
              <a:ext cx="146" cy="56"/>
            </a:xfrm>
            <a:custGeom>
              <a:avLst/>
              <a:gdLst>
                <a:gd name="T0" fmla="*/ 0 w 293"/>
                <a:gd name="T1" fmla="*/ 0 h 112"/>
                <a:gd name="T2" fmla="*/ 53 w 293"/>
                <a:gd name="T3" fmla="*/ 56 h 112"/>
                <a:gd name="T4" fmla="*/ 0 w 293"/>
                <a:gd name="T5" fmla="*/ 112 h 112"/>
                <a:gd name="T6" fmla="*/ 293 w 293"/>
                <a:gd name="T7" fmla="*/ 56 h 112"/>
                <a:gd name="T8" fmla="*/ 0 w 293"/>
                <a:gd name="T9" fmla="*/ 0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3" h="112">
                  <a:moveTo>
                    <a:pt x="0" y="0"/>
                  </a:moveTo>
                  <a:lnTo>
                    <a:pt x="53" y="56"/>
                  </a:lnTo>
                  <a:lnTo>
                    <a:pt x="0" y="112"/>
                  </a:lnTo>
                  <a:lnTo>
                    <a:pt x="293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39">
              <a:extLst>
                <a:ext uri="{FF2B5EF4-FFF2-40B4-BE49-F238E27FC236}">
                  <a16:creationId xmlns:a16="http://schemas.microsoft.com/office/drawing/2014/main" id="{621EDCF6-B900-49C2-9FF3-1DE70EBAD1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6" y="1694"/>
              <a:ext cx="536" cy="5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40">
              <a:extLst>
                <a:ext uri="{FF2B5EF4-FFF2-40B4-BE49-F238E27FC236}">
                  <a16:creationId xmlns:a16="http://schemas.microsoft.com/office/drawing/2014/main" id="{C5081DDC-9878-4D05-B610-580EF89DEC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97" y="1666"/>
              <a:ext cx="986" cy="55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Freeform 41">
              <a:extLst>
                <a:ext uri="{FF2B5EF4-FFF2-40B4-BE49-F238E27FC236}">
                  <a16:creationId xmlns:a16="http://schemas.microsoft.com/office/drawing/2014/main" id="{F86A407C-7035-47A8-93B2-022F97ACEA71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9" y="1806"/>
              <a:ext cx="282" cy="279"/>
            </a:xfrm>
            <a:custGeom>
              <a:avLst/>
              <a:gdLst>
                <a:gd name="T0" fmla="*/ 0 w 564"/>
                <a:gd name="T1" fmla="*/ 280 h 558"/>
                <a:gd name="T2" fmla="*/ 3 w 564"/>
                <a:gd name="T3" fmla="*/ 243 h 558"/>
                <a:gd name="T4" fmla="*/ 9 w 564"/>
                <a:gd name="T5" fmla="*/ 210 h 558"/>
                <a:gd name="T6" fmla="*/ 20 w 564"/>
                <a:gd name="T7" fmla="*/ 176 h 558"/>
                <a:gd name="T8" fmla="*/ 35 w 564"/>
                <a:gd name="T9" fmla="*/ 144 h 558"/>
                <a:gd name="T10" fmla="*/ 54 w 564"/>
                <a:gd name="T11" fmla="*/ 114 h 558"/>
                <a:gd name="T12" fmla="*/ 77 w 564"/>
                <a:gd name="T13" fmla="*/ 87 h 558"/>
                <a:gd name="T14" fmla="*/ 103 w 564"/>
                <a:gd name="T15" fmla="*/ 64 h 558"/>
                <a:gd name="T16" fmla="*/ 131 w 564"/>
                <a:gd name="T17" fmla="*/ 43 h 558"/>
                <a:gd name="T18" fmla="*/ 161 w 564"/>
                <a:gd name="T19" fmla="*/ 25 h 558"/>
                <a:gd name="T20" fmla="*/ 194 w 564"/>
                <a:gd name="T21" fmla="*/ 12 h 558"/>
                <a:gd name="T22" fmla="*/ 229 w 564"/>
                <a:gd name="T23" fmla="*/ 4 h 558"/>
                <a:gd name="T24" fmla="*/ 265 w 564"/>
                <a:gd name="T25" fmla="*/ 0 h 558"/>
                <a:gd name="T26" fmla="*/ 300 w 564"/>
                <a:gd name="T27" fmla="*/ 0 h 558"/>
                <a:gd name="T28" fmla="*/ 335 w 564"/>
                <a:gd name="T29" fmla="*/ 4 h 558"/>
                <a:gd name="T30" fmla="*/ 369 w 564"/>
                <a:gd name="T31" fmla="*/ 12 h 558"/>
                <a:gd name="T32" fmla="*/ 402 w 564"/>
                <a:gd name="T33" fmla="*/ 25 h 558"/>
                <a:gd name="T34" fmla="*/ 433 w 564"/>
                <a:gd name="T35" fmla="*/ 43 h 558"/>
                <a:gd name="T36" fmla="*/ 462 w 564"/>
                <a:gd name="T37" fmla="*/ 64 h 558"/>
                <a:gd name="T38" fmla="*/ 488 w 564"/>
                <a:gd name="T39" fmla="*/ 87 h 558"/>
                <a:gd name="T40" fmla="*/ 510 w 564"/>
                <a:gd name="T41" fmla="*/ 114 h 558"/>
                <a:gd name="T42" fmla="*/ 529 w 564"/>
                <a:gd name="T43" fmla="*/ 144 h 558"/>
                <a:gd name="T44" fmla="*/ 544 w 564"/>
                <a:gd name="T45" fmla="*/ 176 h 558"/>
                <a:gd name="T46" fmla="*/ 555 w 564"/>
                <a:gd name="T47" fmla="*/ 210 h 558"/>
                <a:gd name="T48" fmla="*/ 562 w 564"/>
                <a:gd name="T49" fmla="*/ 243 h 558"/>
                <a:gd name="T50" fmla="*/ 564 w 564"/>
                <a:gd name="T51" fmla="*/ 280 h 558"/>
                <a:gd name="T52" fmla="*/ 562 w 564"/>
                <a:gd name="T53" fmla="*/ 315 h 558"/>
                <a:gd name="T54" fmla="*/ 555 w 564"/>
                <a:gd name="T55" fmla="*/ 348 h 558"/>
                <a:gd name="T56" fmla="*/ 544 w 564"/>
                <a:gd name="T57" fmla="*/ 382 h 558"/>
                <a:gd name="T58" fmla="*/ 529 w 564"/>
                <a:gd name="T59" fmla="*/ 414 h 558"/>
                <a:gd name="T60" fmla="*/ 510 w 564"/>
                <a:gd name="T61" fmla="*/ 444 h 558"/>
                <a:gd name="T62" fmla="*/ 488 w 564"/>
                <a:gd name="T63" fmla="*/ 471 h 558"/>
                <a:gd name="T64" fmla="*/ 462 w 564"/>
                <a:gd name="T65" fmla="*/ 494 h 558"/>
                <a:gd name="T66" fmla="*/ 433 w 564"/>
                <a:gd name="T67" fmla="*/ 515 h 558"/>
                <a:gd name="T68" fmla="*/ 402 w 564"/>
                <a:gd name="T69" fmla="*/ 533 h 558"/>
                <a:gd name="T70" fmla="*/ 369 w 564"/>
                <a:gd name="T71" fmla="*/ 546 h 558"/>
                <a:gd name="T72" fmla="*/ 335 w 564"/>
                <a:gd name="T73" fmla="*/ 554 h 558"/>
                <a:gd name="T74" fmla="*/ 300 w 564"/>
                <a:gd name="T75" fmla="*/ 558 h 558"/>
                <a:gd name="T76" fmla="*/ 265 w 564"/>
                <a:gd name="T77" fmla="*/ 558 h 558"/>
                <a:gd name="T78" fmla="*/ 229 w 564"/>
                <a:gd name="T79" fmla="*/ 554 h 558"/>
                <a:gd name="T80" fmla="*/ 194 w 564"/>
                <a:gd name="T81" fmla="*/ 546 h 558"/>
                <a:gd name="T82" fmla="*/ 161 w 564"/>
                <a:gd name="T83" fmla="*/ 533 h 558"/>
                <a:gd name="T84" fmla="*/ 131 w 564"/>
                <a:gd name="T85" fmla="*/ 515 h 558"/>
                <a:gd name="T86" fmla="*/ 103 w 564"/>
                <a:gd name="T87" fmla="*/ 494 h 558"/>
                <a:gd name="T88" fmla="*/ 77 w 564"/>
                <a:gd name="T89" fmla="*/ 471 h 558"/>
                <a:gd name="T90" fmla="*/ 54 w 564"/>
                <a:gd name="T91" fmla="*/ 444 h 558"/>
                <a:gd name="T92" fmla="*/ 35 w 564"/>
                <a:gd name="T93" fmla="*/ 414 h 558"/>
                <a:gd name="T94" fmla="*/ 20 w 564"/>
                <a:gd name="T95" fmla="*/ 382 h 558"/>
                <a:gd name="T96" fmla="*/ 9 w 564"/>
                <a:gd name="T97" fmla="*/ 348 h 558"/>
                <a:gd name="T98" fmla="*/ 3 w 564"/>
                <a:gd name="T99" fmla="*/ 315 h 558"/>
                <a:gd name="T100" fmla="*/ 0 w 564"/>
                <a:gd name="T101" fmla="*/ 280 h 5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564" h="558">
                  <a:moveTo>
                    <a:pt x="0" y="280"/>
                  </a:moveTo>
                  <a:lnTo>
                    <a:pt x="3" y="243"/>
                  </a:lnTo>
                  <a:lnTo>
                    <a:pt x="9" y="210"/>
                  </a:lnTo>
                  <a:lnTo>
                    <a:pt x="20" y="176"/>
                  </a:lnTo>
                  <a:lnTo>
                    <a:pt x="35" y="144"/>
                  </a:lnTo>
                  <a:lnTo>
                    <a:pt x="54" y="114"/>
                  </a:lnTo>
                  <a:lnTo>
                    <a:pt x="77" y="87"/>
                  </a:lnTo>
                  <a:lnTo>
                    <a:pt x="103" y="64"/>
                  </a:lnTo>
                  <a:lnTo>
                    <a:pt x="131" y="43"/>
                  </a:lnTo>
                  <a:lnTo>
                    <a:pt x="161" y="25"/>
                  </a:lnTo>
                  <a:lnTo>
                    <a:pt x="194" y="12"/>
                  </a:lnTo>
                  <a:lnTo>
                    <a:pt x="229" y="4"/>
                  </a:lnTo>
                  <a:lnTo>
                    <a:pt x="265" y="0"/>
                  </a:lnTo>
                  <a:lnTo>
                    <a:pt x="300" y="0"/>
                  </a:lnTo>
                  <a:lnTo>
                    <a:pt x="335" y="4"/>
                  </a:lnTo>
                  <a:lnTo>
                    <a:pt x="369" y="12"/>
                  </a:lnTo>
                  <a:lnTo>
                    <a:pt x="402" y="25"/>
                  </a:lnTo>
                  <a:lnTo>
                    <a:pt x="433" y="43"/>
                  </a:lnTo>
                  <a:lnTo>
                    <a:pt x="462" y="64"/>
                  </a:lnTo>
                  <a:lnTo>
                    <a:pt x="488" y="87"/>
                  </a:lnTo>
                  <a:lnTo>
                    <a:pt x="510" y="114"/>
                  </a:lnTo>
                  <a:lnTo>
                    <a:pt x="529" y="144"/>
                  </a:lnTo>
                  <a:lnTo>
                    <a:pt x="544" y="176"/>
                  </a:lnTo>
                  <a:lnTo>
                    <a:pt x="555" y="210"/>
                  </a:lnTo>
                  <a:lnTo>
                    <a:pt x="562" y="243"/>
                  </a:lnTo>
                  <a:lnTo>
                    <a:pt x="564" y="280"/>
                  </a:lnTo>
                  <a:lnTo>
                    <a:pt x="562" y="315"/>
                  </a:lnTo>
                  <a:lnTo>
                    <a:pt x="555" y="348"/>
                  </a:lnTo>
                  <a:lnTo>
                    <a:pt x="544" y="382"/>
                  </a:lnTo>
                  <a:lnTo>
                    <a:pt x="529" y="414"/>
                  </a:lnTo>
                  <a:lnTo>
                    <a:pt x="510" y="444"/>
                  </a:lnTo>
                  <a:lnTo>
                    <a:pt x="488" y="471"/>
                  </a:lnTo>
                  <a:lnTo>
                    <a:pt x="462" y="494"/>
                  </a:lnTo>
                  <a:lnTo>
                    <a:pt x="433" y="515"/>
                  </a:lnTo>
                  <a:lnTo>
                    <a:pt x="402" y="533"/>
                  </a:lnTo>
                  <a:lnTo>
                    <a:pt x="369" y="546"/>
                  </a:lnTo>
                  <a:lnTo>
                    <a:pt x="335" y="554"/>
                  </a:lnTo>
                  <a:lnTo>
                    <a:pt x="300" y="558"/>
                  </a:lnTo>
                  <a:lnTo>
                    <a:pt x="265" y="558"/>
                  </a:lnTo>
                  <a:lnTo>
                    <a:pt x="229" y="554"/>
                  </a:lnTo>
                  <a:lnTo>
                    <a:pt x="194" y="546"/>
                  </a:lnTo>
                  <a:lnTo>
                    <a:pt x="161" y="533"/>
                  </a:lnTo>
                  <a:lnTo>
                    <a:pt x="131" y="515"/>
                  </a:lnTo>
                  <a:lnTo>
                    <a:pt x="103" y="494"/>
                  </a:lnTo>
                  <a:lnTo>
                    <a:pt x="77" y="471"/>
                  </a:lnTo>
                  <a:lnTo>
                    <a:pt x="54" y="444"/>
                  </a:lnTo>
                  <a:lnTo>
                    <a:pt x="35" y="414"/>
                  </a:lnTo>
                  <a:lnTo>
                    <a:pt x="20" y="382"/>
                  </a:lnTo>
                  <a:lnTo>
                    <a:pt x="9" y="348"/>
                  </a:lnTo>
                  <a:lnTo>
                    <a:pt x="3" y="315"/>
                  </a:lnTo>
                  <a:lnTo>
                    <a:pt x="0" y="280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Rectangle 42">
              <a:extLst>
                <a:ext uri="{FF2B5EF4-FFF2-40B4-BE49-F238E27FC236}">
                  <a16:creationId xmlns:a16="http://schemas.microsoft.com/office/drawing/2014/main" id="{F2F3BF97-EBDB-41B5-86A2-D9562E24FF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9" y="1852"/>
              <a:ext cx="12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000" dirty="0">
                  <a:solidFill>
                    <a:srgbClr val="000000"/>
                  </a:solidFill>
                  <a:latin typeface="Times" charset="0"/>
                </a:rPr>
                <a:t>P</a:t>
              </a:r>
              <a:endParaRPr kumimoji="1" lang="en-US" altLang="zh-CN" sz="2400" dirty="0">
                <a:latin typeface="Times New Roman" pitchFamily="18" charset="0"/>
              </a:endParaRPr>
            </a:p>
          </p:txBody>
        </p:sp>
        <p:sp>
          <p:nvSpPr>
            <p:cNvPr id="40" name="Rectangle 43">
              <a:extLst>
                <a:ext uri="{FF2B5EF4-FFF2-40B4-BE49-F238E27FC236}">
                  <a16:creationId xmlns:a16="http://schemas.microsoft.com/office/drawing/2014/main" id="{5132AB0A-5E1B-4D84-8A60-9AAC32FD74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7" y="1951"/>
              <a:ext cx="59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en-US" altLang="zh-CN" sz="1300" dirty="0">
                  <a:solidFill>
                    <a:srgbClr val="000000"/>
                  </a:solidFill>
                  <a:latin typeface="Times" charset="0"/>
                </a:rPr>
                <a:t>6</a:t>
              </a:r>
              <a:endParaRPr kumimoji="1" lang="en-US" altLang="zh-CN" sz="2400" dirty="0">
                <a:latin typeface="Times New Roman" pitchFamily="18" charset="0"/>
              </a:endParaRPr>
            </a:p>
          </p:txBody>
        </p:sp>
        <p:sp>
          <p:nvSpPr>
            <p:cNvPr id="41" name="Freeform 44">
              <a:extLst>
                <a:ext uri="{FF2B5EF4-FFF2-40B4-BE49-F238E27FC236}">
                  <a16:creationId xmlns:a16="http://schemas.microsoft.com/office/drawing/2014/main" id="{74CFE147-B9BE-4A24-9ECE-97AE86B79C9F}"/>
                </a:ext>
              </a:extLst>
            </p:cNvPr>
            <p:cNvSpPr>
              <a:spLocks/>
            </p:cNvSpPr>
            <p:nvPr/>
          </p:nvSpPr>
          <p:spPr bwMode="auto">
            <a:xfrm>
              <a:off x="1727" y="2012"/>
              <a:ext cx="140" cy="98"/>
            </a:xfrm>
            <a:custGeom>
              <a:avLst/>
              <a:gdLst>
                <a:gd name="T0" fmla="*/ 0 w 282"/>
                <a:gd name="T1" fmla="*/ 96 h 194"/>
                <a:gd name="T2" fmla="*/ 74 w 282"/>
                <a:gd name="T3" fmla="*/ 119 h 194"/>
                <a:gd name="T4" fmla="*/ 56 w 282"/>
                <a:gd name="T5" fmla="*/ 194 h 194"/>
                <a:gd name="T6" fmla="*/ 282 w 282"/>
                <a:gd name="T7" fmla="*/ 0 h 194"/>
                <a:gd name="T8" fmla="*/ 0 w 282"/>
                <a:gd name="T9" fmla="*/ 96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2" h="194">
                  <a:moveTo>
                    <a:pt x="0" y="96"/>
                  </a:moveTo>
                  <a:lnTo>
                    <a:pt x="74" y="119"/>
                  </a:lnTo>
                  <a:lnTo>
                    <a:pt x="56" y="194"/>
                  </a:lnTo>
                  <a:lnTo>
                    <a:pt x="282" y="0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rgbClr val="000000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Freeform 45">
              <a:extLst>
                <a:ext uri="{FF2B5EF4-FFF2-40B4-BE49-F238E27FC236}">
                  <a16:creationId xmlns:a16="http://schemas.microsoft.com/office/drawing/2014/main" id="{FAB1C625-9DEB-4B7E-A870-870F636B04F3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2" y="1666"/>
              <a:ext cx="141" cy="97"/>
            </a:xfrm>
            <a:custGeom>
              <a:avLst/>
              <a:gdLst>
                <a:gd name="T0" fmla="*/ 0 w 282"/>
                <a:gd name="T1" fmla="*/ 96 h 193"/>
                <a:gd name="T2" fmla="*/ 74 w 282"/>
                <a:gd name="T3" fmla="*/ 119 h 193"/>
                <a:gd name="T4" fmla="*/ 56 w 282"/>
                <a:gd name="T5" fmla="*/ 193 h 193"/>
                <a:gd name="T6" fmla="*/ 282 w 282"/>
                <a:gd name="T7" fmla="*/ 0 h 193"/>
                <a:gd name="T8" fmla="*/ 0 w 282"/>
                <a:gd name="T9" fmla="*/ 96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2" h="193">
                  <a:moveTo>
                    <a:pt x="0" y="96"/>
                  </a:moveTo>
                  <a:lnTo>
                    <a:pt x="74" y="119"/>
                  </a:lnTo>
                  <a:lnTo>
                    <a:pt x="56" y="193"/>
                  </a:lnTo>
                  <a:lnTo>
                    <a:pt x="282" y="0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rgbClr val="000000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46">
              <a:extLst>
                <a:ext uri="{FF2B5EF4-FFF2-40B4-BE49-F238E27FC236}">
                  <a16:creationId xmlns:a16="http://schemas.microsoft.com/office/drawing/2014/main" id="{45C27A90-A0D8-404D-89C2-2E8203888B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7" y="1694"/>
              <a:ext cx="1155" cy="9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Freeform 47">
              <a:extLst>
                <a:ext uri="{FF2B5EF4-FFF2-40B4-BE49-F238E27FC236}">
                  <a16:creationId xmlns:a16="http://schemas.microsoft.com/office/drawing/2014/main" id="{F668B517-0B78-4C96-90C5-CC6292DA451C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9" y="2534"/>
              <a:ext cx="282" cy="279"/>
            </a:xfrm>
            <a:custGeom>
              <a:avLst/>
              <a:gdLst>
                <a:gd name="T0" fmla="*/ 0 w 564"/>
                <a:gd name="T1" fmla="*/ 278 h 558"/>
                <a:gd name="T2" fmla="*/ 3 w 564"/>
                <a:gd name="T3" fmla="*/ 243 h 558"/>
                <a:gd name="T4" fmla="*/ 9 w 564"/>
                <a:gd name="T5" fmla="*/ 210 h 558"/>
                <a:gd name="T6" fmla="*/ 20 w 564"/>
                <a:gd name="T7" fmla="*/ 176 h 558"/>
                <a:gd name="T8" fmla="*/ 35 w 564"/>
                <a:gd name="T9" fmla="*/ 144 h 558"/>
                <a:gd name="T10" fmla="*/ 54 w 564"/>
                <a:gd name="T11" fmla="*/ 114 h 558"/>
                <a:gd name="T12" fmla="*/ 77 w 564"/>
                <a:gd name="T13" fmla="*/ 87 h 558"/>
                <a:gd name="T14" fmla="*/ 103 w 564"/>
                <a:gd name="T15" fmla="*/ 63 h 558"/>
                <a:gd name="T16" fmla="*/ 131 w 564"/>
                <a:gd name="T17" fmla="*/ 43 h 558"/>
                <a:gd name="T18" fmla="*/ 161 w 564"/>
                <a:gd name="T19" fmla="*/ 25 h 558"/>
                <a:gd name="T20" fmla="*/ 194 w 564"/>
                <a:gd name="T21" fmla="*/ 12 h 558"/>
                <a:gd name="T22" fmla="*/ 229 w 564"/>
                <a:gd name="T23" fmla="*/ 4 h 558"/>
                <a:gd name="T24" fmla="*/ 265 w 564"/>
                <a:gd name="T25" fmla="*/ 0 h 558"/>
                <a:gd name="T26" fmla="*/ 300 w 564"/>
                <a:gd name="T27" fmla="*/ 0 h 558"/>
                <a:gd name="T28" fmla="*/ 335 w 564"/>
                <a:gd name="T29" fmla="*/ 4 h 558"/>
                <a:gd name="T30" fmla="*/ 369 w 564"/>
                <a:gd name="T31" fmla="*/ 12 h 558"/>
                <a:gd name="T32" fmla="*/ 402 w 564"/>
                <a:gd name="T33" fmla="*/ 25 h 558"/>
                <a:gd name="T34" fmla="*/ 433 w 564"/>
                <a:gd name="T35" fmla="*/ 43 h 558"/>
                <a:gd name="T36" fmla="*/ 462 w 564"/>
                <a:gd name="T37" fmla="*/ 63 h 558"/>
                <a:gd name="T38" fmla="*/ 488 w 564"/>
                <a:gd name="T39" fmla="*/ 87 h 558"/>
                <a:gd name="T40" fmla="*/ 510 w 564"/>
                <a:gd name="T41" fmla="*/ 114 h 558"/>
                <a:gd name="T42" fmla="*/ 529 w 564"/>
                <a:gd name="T43" fmla="*/ 144 h 558"/>
                <a:gd name="T44" fmla="*/ 544 w 564"/>
                <a:gd name="T45" fmla="*/ 176 h 558"/>
                <a:gd name="T46" fmla="*/ 555 w 564"/>
                <a:gd name="T47" fmla="*/ 210 h 558"/>
                <a:gd name="T48" fmla="*/ 562 w 564"/>
                <a:gd name="T49" fmla="*/ 243 h 558"/>
                <a:gd name="T50" fmla="*/ 564 w 564"/>
                <a:gd name="T51" fmla="*/ 278 h 558"/>
                <a:gd name="T52" fmla="*/ 562 w 564"/>
                <a:gd name="T53" fmla="*/ 313 h 558"/>
                <a:gd name="T54" fmla="*/ 555 w 564"/>
                <a:gd name="T55" fmla="*/ 348 h 558"/>
                <a:gd name="T56" fmla="*/ 544 w 564"/>
                <a:gd name="T57" fmla="*/ 382 h 558"/>
                <a:gd name="T58" fmla="*/ 529 w 564"/>
                <a:gd name="T59" fmla="*/ 414 h 558"/>
                <a:gd name="T60" fmla="*/ 510 w 564"/>
                <a:gd name="T61" fmla="*/ 443 h 558"/>
                <a:gd name="T62" fmla="*/ 488 w 564"/>
                <a:gd name="T63" fmla="*/ 471 h 558"/>
                <a:gd name="T64" fmla="*/ 462 w 564"/>
                <a:gd name="T65" fmla="*/ 494 h 558"/>
                <a:gd name="T66" fmla="*/ 433 w 564"/>
                <a:gd name="T67" fmla="*/ 515 h 558"/>
                <a:gd name="T68" fmla="*/ 402 w 564"/>
                <a:gd name="T69" fmla="*/ 532 h 558"/>
                <a:gd name="T70" fmla="*/ 369 w 564"/>
                <a:gd name="T71" fmla="*/ 546 h 558"/>
                <a:gd name="T72" fmla="*/ 335 w 564"/>
                <a:gd name="T73" fmla="*/ 554 h 558"/>
                <a:gd name="T74" fmla="*/ 300 w 564"/>
                <a:gd name="T75" fmla="*/ 558 h 558"/>
                <a:gd name="T76" fmla="*/ 265 w 564"/>
                <a:gd name="T77" fmla="*/ 558 h 558"/>
                <a:gd name="T78" fmla="*/ 229 w 564"/>
                <a:gd name="T79" fmla="*/ 554 h 558"/>
                <a:gd name="T80" fmla="*/ 194 w 564"/>
                <a:gd name="T81" fmla="*/ 546 h 558"/>
                <a:gd name="T82" fmla="*/ 161 w 564"/>
                <a:gd name="T83" fmla="*/ 532 h 558"/>
                <a:gd name="T84" fmla="*/ 131 w 564"/>
                <a:gd name="T85" fmla="*/ 515 h 558"/>
                <a:gd name="T86" fmla="*/ 103 w 564"/>
                <a:gd name="T87" fmla="*/ 494 h 558"/>
                <a:gd name="T88" fmla="*/ 77 w 564"/>
                <a:gd name="T89" fmla="*/ 471 h 558"/>
                <a:gd name="T90" fmla="*/ 54 w 564"/>
                <a:gd name="T91" fmla="*/ 443 h 558"/>
                <a:gd name="T92" fmla="*/ 35 w 564"/>
                <a:gd name="T93" fmla="*/ 414 h 558"/>
                <a:gd name="T94" fmla="*/ 20 w 564"/>
                <a:gd name="T95" fmla="*/ 382 h 558"/>
                <a:gd name="T96" fmla="*/ 9 w 564"/>
                <a:gd name="T97" fmla="*/ 348 h 558"/>
                <a:gd name="T98" fmla="*/ 3 w 564"/>
                <a:gd name="T99" fmla="*/ 313 h 558"/>
                <a:gd name="T100" fmla="*/ 0 w 564"/>
                <a:gd name="T101" fmla="*/ 278 h 5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564" h="558">
                  <a:moveTo>
                    <a:pt x="0" y="278"/>
                  </a:moveTo>
                  <a:lnTo>
                    <a:pt x="3" y="243"/>
                  </a:lnTo>
                  <a:lnTo>
                    <a:pt x="9" y="210"/>
                  </a:lnTo>
                  <a:lnTo>
                    <a:pt x="20" y="176"/>
                  </a:lnTo>
                  <a:lnTo>
                    <a:pt x="35" y="144"/>
                  </a:lnTo>
                  <a:lnTo>
                    <a:pt x="54" y="114"/>
                  </a:lnTo>
                  <a:lnTo>
                    <a:pt x="77" y="87"/>
                  </a:lnTo>
                  <a:lnTo>
                    <a:pt x="103" y="63"/>
                  </a:lnTo>
                  <a:lnTo>
                    <a:pt x="131" y="43"/>
                  </a:lnTo>
                  <a:lnTo>
                    <a:pt x="161" y="25"/>
                  </a:lnTo>
                  <a:lnTo>
                    <a:pt x="194" y="12"/>
                  </a:lnTo>
                  <a:lnTo>
                    <a:pt x="229" y="4"/>
                  </a:lnTo>
                  <a:lnTo>
                    <a:pt x="265" y="0"/>
                  </a:lnTo>
                  <a:lnTo>
                    <a:pt x="300" y="0"/>
                  </a:lnTo>
                  <a:lnTo>
                    <a:pt x="335" y="4"/>
                  </a:lnTo>
                  <a:lnTo>
                    <a:pt x="369" y="12"/>
                  </a:lnTo>
                  <a:lnTo>
                    <a:pt x="402" y="25"/>
                  </a:lnTo>
                  <a:lnTo>
                    <a:pt x="433" y="43"/>
                  </a:lnTo>
                  <a:lnTo>
                    <a:pt x="462" y="63"/>
                  </a:lnTo>
                  <a:lnTo>
                    <a:pt x="488" y="87"/>
                  </a:lnTo>
                  <a:lnTo>
                    <a:pt x="510" y="114"/>
                  </a:lnTo>
                  <a:lnTo>
                    <a:pt x="529" y="144"/>
                  </a:lnTo>
                  <a:lnTo>
                    <a:pt x="544" y="176"/>
                  </a:lnTo>
                  <a:lnTo>
                    <a:pt x="555" y="210"/>
                  </a:lnTo>
                  <a:lnTo>
                    <a:pt x="562" y="243"/>
                  </a:lnTo>
                  <a:lnTo>
                    <a:pt x="564" y="278"/>
                  </a:lnTo>
                  <a:lnTo>
                    <a:pt x="562" y="313"/>
                  </a:lnTo>
                  <a:lnTo>
                    <a:pt x="555" y="348"/>
                  </a:lnTo>
                  <a:lnTo>
                    <a:pt x="544" y="382"/>
                  </a:lnTo>
                  <a:lnTo>
                    <a:pt x="529" y="414"/>
                  </a:lnTo>
                  <a:lnTo>
                    <a:pt x="510" y="443"/>
                  </a:lnTo>
                  <a:lnTo>
                    <a:pt x="488" y="471"/>
                  </a:lnTo>
                  <a:lnTo>
                    <a:pt x="462" y="494"/>
                  </a:lnTo>
                  <a:lnTo>
                    <a:pt x="433" y="515"/>
                  </a:lnTo>
                  <a:lnTo>
                    <a:pt x="402" y="532"/>
                  </a:lnTo>
                  <a:lnTo>
                    <a:pt x="369" y="546"/>
                  </a:lnTo>
                  <a:lnTo>
                    <a:pt x="335" y="554"/>
                  </a:lnTo>
                  <a:lnTo>
                    <a:pt x="300" y="558"/>
                  </a:lnTo>
                  <a:lnTo>
                    <a:pt x="265" y="558"/>
                  </a:lnTo>
                  <a:lnTo>
                    <a:pt x="229" y="554"/>
                  </a:lnTo>
                  <a:lnTo>
                    <a:pt x="194" y="546"/>
                  </a:lnTo>
                  <a:lnTo>
                    <a:pt x="161" y="532"/>
                  </a:lnTo>
                  <a:lnTo>
                    <a:pt x="131" y="515"/>
                  </a:lnTo>
                  <a:lnTo>
                    <a:pt x="103" y="494"/>
                  </a:lnTo>
                  <a:lnTo>
                    <a:pt x="77" y="471"/>
                  </a:lnTo>
                  <a:lnTo>
                    <a:pt x="54" y="443"/>
                  </a:lnTo>
                  <a:lnTo>
                    <a:pt x="35" y="414"/>
                  </a:lnTo>
                  <a:lnTo>
                    <a:pt x="20" y="382"/>
                  </a:lnTo>
                  <a:lnTo>
                    <a:pt x="9" y="348"/>
                  </a:lnTo>
                  <a:lnTo>
                    <a:pt x="3" y="313"/>
                  </a:lnTo>
                  <a:lnTo>
                    <a:pt x="0" y="278"/>
                  </a:lnTo>
                  <a:close/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Rectangle 48">
              <a:extLst>
                <a:ext uri="{FF2B5EF4-FFF2-40B4-BE49-F238E27FC236}">
                  <a16:creationId xmlns:a16="http://schemas.microsoft.com/office/drawing/2014/main" id="{6959248D-14AF-4E3B-96E5-045614BD3D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9" y="2580"/>
              <a:ext cx="12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000" dirty="0">
                  <a:solidFill>
                    <a:srgbClr val="000000"/>
                  </a:solidFill>
                  <a:latin typeface="Times" charset="0"/>
                </a:rPr>
                <a:t>P</a:t>
              </a:r>
              <a:endParaRPr kumimoji="1" lang="en-US" altLang="zh-CN" sz="2400" dirty="0">
                <a:latin typeface="Times New Roman" pitchFamily="18" charset="0"/>
              </a:endParaRPr>
            </a:p>
          </p:txBody>
        </p:sp>
        <p:sp>
          <p:nvSpPr>
            <p:cNvPr id="46" name="Rectangle 49">
              <a:extLst>
                <a:ext uri="{FF2B5EF4-FFF2-40B4-BE49-F238E27FC236}">
                  <a16:creationId xmlns:a16="http://schemas.microsoft.com/office/drawing/2014/main" id="{2EC750E1-0E40-4795-B39F-13C536F616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7" y="2679"/>
              <a:ext cx="67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300" dirty="0">
                  <a:solidFill>
                    <a:srgbClr val="000000"/>
                  </a:solidFill>
                  <a:latin typeface="Times" charset="0"/>
                </a:rPr>
                <a:t>7</a:t>
              </a:r>
              <a:endParaRPr kumimoji="1" lang="en-US" altLang="zh-CN" sz="2400" dirty="0">
                <a:latin typeface="Times New Roman" pitchFamily="18" charset="0"/>
              </a:endParaRPr>
            </a:p>
          </p:txBody>
        </p:sp>
        <p:sp>
          <p:nvSpPr>
            <p:cNvPr id="47" name="Line 50">
              <a:extLst>
                <a:ext uri="{FF2B5EF4-FFF2-40B4-BE49-F238E27FC236}">
                  <a16:creationId xmlns:a16="http://schemas.microsoft.com/office/drawing/2014/main" id="{D5459E81-0621-4681-8B65-432691BF9A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497" y="2393"/>
              <a:ext cx="366" cy="2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Freeform 51">
              <a:extLst>
                <a:ext uri="{FF2B5EF4-FFF2-40B4-BE49-F238E27FC236}">
                  <a16:creationId xmlns:a16="http://schemas.microsoft.com/office/drawing/2014/main" id="{1B01538F-7F4D-4D84-B303-6E2F164BF454}"/>
                </a:ext>
              </a:extLst>
            </p:cNvPr>
            <p:cNvSpPr>
              <a:spLocks/>
            </p:cNvSpPr>
            <p:nvPr/>
          </p:nvSpPr>
          <p:spPr bwMode="auto">
            <a:xfrm>
              <a:off x="1722" y="2520"/>
              <a:ext cx="141" cy="97"/>
            </a:xfrm>
            <a:custGeom>
              <a:avLst/>
              <a:gdLst>
                <a:gd name="T0" fmla="*/ 56 w 282"/>
                <a:gd name="T1" fmla="*/ 0 h 193"/>
                <a:gd name="T2" fmla="*/ 74 w 282"/>
                <a:gd name="T3" fmla="*/ 74 h 193"/>
                <a:gd name="T4" fmla="*/ 0 w 282"/>
                <a:gd name="T5" fmla="*/ 97 h 193"/>
                <a:gd name="T6" fmla="*/ 282 w 282"/>
                <a:gd name="T7" fmla="*/ 193 h 193"/>
                <a:gd name="T8" fmla="*/ 56 w 282"/>
                <a:gd name="T9" fmla="*/ 0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2" h="193">
                  <a:moveTo>
                    <a:pt x="56" y="0"/>
                  </a:moveTo>
                  <a:lnTo>
                    <a:pt x="74" y="74"/>
                  </a:lnTo>
                  <a:lnTo>
                    <a:pt x="0" y="97"/>
                  </a:lnTo>
                  <a:lnTo>
                    <a:pt x="282" y="193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000000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Freeform 52">
              <a:extLst>
                <a:ext uri="{FF2B5EF4-FFF2-40B4-BE49-F238E27FC236}">
                  <a16:creationId xmlns:a16="http://schemas.microsoft.com/office/drawing/2014/main" id="{BD6D2A05-A40B-4D48-88C2-1383CD6667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41" y="1688"/>
              <a:ext cx="131" cy="115"/>
            </a:xfrm>
            <a:custGeom>
              <a:avLst/>
              <a:gdLst>
                <a:gd name="T0" fmla="*/ 0 w 261"/>
                <a:gd name="T1" fmla="*/ 145 h 230"/>
                <a:gd name="T2" fmla="*/ 77 w 261"/>
                <a:gd name="T3" fmla="*/ 153 h 230"/>
                <a:gd name="T4" fmla="*/ 73 w 261"/>
                <a:gd name="T5" fmla="*/ 230 h 230"/>
                <a:gd name="T6" fmla="*/ 261 w 261"/>
                <a:gd name="T7" fmla="*/ 0 h 230"/>
                <a:gd name="T8" fmla="*/ 0 w 261"/>
                <a:gd name="T9" fmla="*/ 145 h 2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1" h="230">
                  <a:moveTo>
                    <a:pt x="0" y="145"/>
                  </a:moveTo>
                  <a:lnTo>
                    <a:pt x="77" y="153"/>
                  </a:lnTo>
                  <a:lnTo>
                    <a:pt x="73" y="230"/>
                  </a:lnTo>
                  <a:lnTo>
                    <a:pt x="261" y="0"/>
                  </a:lnTo>
                  <a:lnTo>
                    <a:pt x="0" y="145"/>
                  </a:lnTo>
                  <a:close/>
                </a:path>
              </a:pathLst>
            </a:custGeom>
            <a:solidFill>
              <a:srgbClr val="000000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Freeform 53">
              <a:extLst>
                <a:ext uri="{FF2B5EF4-FFF2-40B4-BE49-F238E27FC236}">
                  <a16:creationId xmlns:a16="http://schemas.microsoft.com/office/drawing/2014/main" id="{9470877A-B523-4011-922A-6C82B902F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1722" y="1274"/>
              <a:ext cx="141" cy="97"/>
            </a:xfrm>
            <a:custGeom>
              <a:avLst/>
              <a:gdLst>
                <a:gd name="T0" fmla="*/ 0 w 282"/>
                <a:gd name="T1" fmla="*/ 96 h 193"/>
                <a:gd name="T2" fmla="*/ 74 w 282"/>
                <a:gd name="T3" fmla="*/ 119 h 193"/>
                <a:gd name="T4" fmla="*/ 56 w 282"/>
                <a:gd name="T5" fmla="*/ 193 h 193"/>
                <a:gd name="T6" fmla="*/ 282 w 282"/>
                <a:gd name="T7" fmla="*/ 0 h 193"/>
                <a:gd name="T8" fmla="*/ 0 w 282"/>
                <a:gd name="T9" fmla="*/ 96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2" h="193">
                  <a:moveTo>
                    <a:pt x="0" y="96"/>
                  </a:moveTo>
                  <a:lnTo>
                    <a:pt x="74" y="119"/>
                  </a:lnTo>
                  <a:lnTo>
                    <a:pt x="56" y="193"/>
                  </a:lnTo>
                  <a:lnTo>
                    <a:pt x="282" y="0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rgbClr val="000000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Freeform 54">
              <a:extLst>
                <a:ext uri="{FF2B5EF4-FFF2-40B4-BE49-F238E27FC236}">
                  <a16:creationId xmlns:a16="http://schemas.microsoft.com/office/drawing/2014/main" id="{45D23F27-E0CE-451D-B591-D69DAE324976}"/>
                </a:ext>
              </a:extLst>
            </p:cNvPr>
            <p:cNvSpPr>
              <a:spLocks/>
            </p:cNvSpPr>
            <p:nvPr/>
          </p:nvSpPr>
          <p:spPr bwMode="auto">
            <a:xfrm>
              <a:off x="1148" y="2103"/>
              <a:ext cx="124" cy="122"/>
            </a:xfrm>
            <a:custGeom>
              <a:avLst/>
              <a:gdLst>
                <a:gd name="T0" fmla="*/ 80 w 248"/>
                <a:gd name="T1" fmla="*/ 0 h 245"/>
                <a:gd name="T2" fmla="*/ 78 w 248"/>
                <a:gd name="T3" fmla="*/ 77 h 245"/>
                <a:gd name="T4" fmla="*/ 0 w 248"/>
                <a:gd name="T5" fmla="*/ 80 h 245"/>
                <a:gd name="T6" fmla="*/ 248 w 248"/>
                <a:gd name="T7" fmla="*/ 245 h 245"/>
                <a:gd name="T8" fmla="*/ 80 w 248"/>
                <a:gd name="T9" fmla="*/ 0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8" h="245">
                  <a:moveTo>
                    <a:pt x="80" y="0"/>
                  </a:moveTo>
                  <a:lnTo>
                    <a:pt x="78" y="77"/>
                  </a:lnTo>
                  <a:lnTo>
                    <a:pt x="0" y="80"/>
                  </a:lnTo>
                  <a:lnTo>
                    <a:pt x="248" y="245"/>
                  </a:lnTo>
                  <a:lnTo>
                    <a:pt x="80" y="0"/>
                  </a:lnTo>
                  <a:close/>
                </a:path>
              </a:pathLst>
            </a:custGeom>
            <a:solidFill>
              <a:srgbClr val="000000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4" name="内容占位符 2">
            <a:extLst>
              <a:ext uri="{FF2B5EF4-FFF2-40B4-BE49-F238E27FC236}">
                <a16:creationId xmlns:a16="http://schemas.microsoft.com/office/drawing/2014/main" id="{CA09603B-AF4A-4CD7-B057-194D7DBF1B3F}"/>
              </a:ext>
            </a:extLst>
          </p:cNvPr>
          <p:cNvSpPr txBox="1">
            <a:spLocks/>
          </p:cNvSpPr>
          <p:nvPr/>
        </p:nvSpPr>
        <p:spPr bwMode="auto">
          <a:xfrm>
            <a:off x="277813" y="998804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前趋图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有向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</a:rPr>
              <a:t>无循环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图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节点：程序段、进程、语句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有向边：表示结点之间的前趋关系</a:t>
            </a:r>
          </a:p>
        </p:txBody>
      </p:sp>
    </p:spTree>
    <p:extLst>
      <p:ext uri="{BB962C8B-B14F-4D97-AF65-F5344CB8AC3E}">
        <p14:creationId xmlns:p14="http://schemas.microsoft.com/office/powerpoint/2010/main" val="3093241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进程与线程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D14D687-CFAD-4CF0-8549-B80F9EBDB1B6}"/>
              </a:ext>
            </a:extLst>
          </p:cNvPr>
          <p:cNvSpPr txBox="1">
            <a:spLocks/>
          </p:cNvSpPr>
          <p:nvPr/>
        </p:nvSpPr>
        <p:spPr bwMode="auto">
          <a:xfrm>
            <a:off x="107504" y="1135285"/>
            <a:ext cx="8892480" cy="4669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系统开销（</a:t>
            </a: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与进程相比，线程优点</a:t>
            </a: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）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创建、撤销进程的开销大于创建、撤销线程的开销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同一进程内线程切换的开销，小于进程切换开销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同一进程间的多个线程同步和通信较容易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2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因为具有相同的地址空间</a:t>
            </a:r>
            <a:endParaRPr kumimoji="0" lang="en-US" altLang="zh-CN" sz="2200" b="0" i="0" u="none" strike="noStrike" kern="0" cap="none" spc="0" normalizeH="0" baseline="0" noProof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endParaRPr kumimoji="0" lang="en-US" altLang="zh-CN" sz="2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有些类型的线程切换、同步和通信无需操作系统内核的干预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27375939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多线程并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B31E43F-F0A3-4F9C-959B-7C227196B5CF}"/>
              </a:ext>
            </a:extLst>
          </p:cNvPr>
          <p:cNvSpPr txBox="1">
            <a:spLocks/>
          </p:cNvSpPr>
          <p:nvPr/>
        </p:nvSpPr>
        <p:spPr bwMode="auto">
          <a:xfrm>
            <a:off x="457200" y="1219200"/>
            <a:ext cx="82296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线程的基本状态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就绪状态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执行状态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阻塞状态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线程一般不具有挂起状态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一个进程可以创建和撤消一个或多个线程，同一进程中的多个线程可并发执行。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06616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多线程并发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2A88F0F-BFAE-4B14-831E-2F72F1E9BC20}"/>
              </a:ext>
            </a:extLst>
          </p:cNvPr>
          <p:cNvSpPr txBox="1">
            <a:spLocks/>
          </p:cNvSpPr>
          <p:nvPr/>
        </p:nvSpPr>
        <p:spPr bwMode="auto">
          <a:xfrm>
            <a:off x="107504" y="1135285"/>
            <a:ext cx="8964488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线程的基本操作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派生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(Spawn)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系统创建进程时，同时也为该进程派生一个线程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同一进程中的线程可以再派生其它线程</a:t>
            </a:r>
            <a:endParaRPr kumimoji="0" lang="en-US" altLang="zh-CN" sz="2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阻塞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(Block)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等待某事件时，释放处理机</a:t>
            </a:r>
            <a:endParaRPr kumimoji="0" lang="zh-CN" altLang="en-US" sz="2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de-DE" sz="2400" b="1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解除阻塞</a:t>
            </a:r>
            <a:r>
              <a:rPr kumimoji="0" lang="de-DE" altLang="zh-CN" sz="2400" b="1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(Unblock)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de-DE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事件发生，状态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变成</a:t>
            </a:r>
            <a:r>
              <a:rPr kumimoji="0" lang="zh-CN" altLang="de-DE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就绪，插入就绪队列，等待调度执行</a:t>
            </a:r>
            <a:endParaRPr kumimoji="0" lang="de-DE" altLang="zh-CN" sz="2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结束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(Finish) 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 charset="0"/>
              </a:rPr>
              <a:t>      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 charset="0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线程执行完毕，释放其私有资源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65056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线程的类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88ACCEB-334B-4658-9A6C-B66C19105254}"/>
              </a:ext>
            </a:extLst>
          </p:cNvPr>
          <p:cNvSpPr>
            <a:spLocks/>
          </p:cNvSpPr>
          <p:nvPr/>
        </p:nvSpPr>
        <p:spPr bwMode="auto">
          <a:xfrm>
            <a:off x="385763" y="1341438"/>
            <a:ext cx="8507412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Arial" pitchFamily="34" charset="0"/>
              <a:buChar char="•"/>
            </a:pPr>
            <a:r>
              <a:rPr lang="zh-CN" altLang="en-US" sz="2800" dirty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线程类型：依据线程是否对内核透明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None/>
            </a:pPr>
            <a:endParaRPr lang="zh-CN" altLang="en-US" sz="20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图示 3">
            <a:extLst>
              <a:ext uri="{FF2B5EF4-FFF2-40B4-BE49-F238E27FC236}">
                <a16:creationId xmlns:a16="http://schemas.microsoft.com/office/drawing/2014/main" id="{8A0BF842-9CC5-4754-B6FE-48071458A545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517761388"/>
              </p:ext>
            </p:extLst>
          </p:nvPr>
        </p:nvGraphicFramePr>
        <p:xfrm>
          <a:off x="1331640" y="18034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78785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线程的类型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9DAA64C-6256-4489-B36D-54BC2A7D091E}"/>
              </a:ext>
            </a:extLst>
          </p:cNvPr>
          <p:cNvSpPr txBox="1">
            <a:spLocks/>
          </p:cNvSpPr>
          <p:nvPr/>
        </p:nvSpPr>
        <p:spPr bwMode="auto">
          <a:xfrm>
            <a:off x="457200" y="1196752"/>
            <a:ext cx="8507288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用户级线程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线程的创建、撤销和切换等操作全部由应用程序完成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操作系统内核不知道线程的存在，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仍以进程为调度单位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Infomix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支持用户级线程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4" name="Group 25">
            <a:extLst>
              <a:ext uri="{FF2B5EF4-FFF2-40B4-BE49-F238E27FC236}">
                <a16:creationId xmlns:a16="http://schemas.microsoft.com/office/drawing/2014/main" id="{752D8524-5BCD-42D8-AEE5-AFA2A9B67556}"/>
              </a:ext>
            </a:extLst>
          </p:cNvPr>
          <p:cNvGrpSpPr>
            <a:grpSpLocks/>
          </p:cNvGrpSpPr>
          <p:nvPr/>
        </p:nvGrpSpPr>
        <p:grpSpPr bwMode="auto">
          <a:xfrm>
            <a:off x="3492500" y="3501008"/>
            <a:ext cx="2055813" cy="2320925"/>
            <a:chOff x="2109" y="2251"/>
            <a:chExt cx="1295" cy="1462"/>
          </a:xfrm>
        </p:grpSpPr>
        <p:sp>
          <p:nvSpPr>
            <p:cNvPr id="5" name="Oval 9">
              <a:extLst>
                <a:ext uri="{FF2B5EF4-FFF2-40B4-BE49-F238E27FC236}">
                  <a16:creationId xmlns:a16="http://schemas.microsoft.com/office/drawing/2014/main" id="{DC82DDE6-F150-4B44-8E77-D088D17CE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7" y="3453"/>
              <a:ext cx="199" cy="26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6" name="Line 10">
              <a:extLst>
                <a:ext uri="{FF2B5EF4-FFF2-40B4-BE49-F238E27FC236}">
                  <a16:creationId xmlns:a16="http://schemas.microsoft.com/office/drawing/2014/main" id="{07F347C4-8477-43DD-81C5-B0A1029DAA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2906"/>
              <a:ext cx="129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" name="Line 11">
              <a:extLst>
                <a:ext uri="{FF2B5EF4-FFF2-40B4-BE49-F238E27FC236}">
                  <a16:creationId xmlns:a16="http://schemas.microsoft.com/office/drawing/2014/main" id="{6B480B01-908A-4098-9D62-31579FE205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07" y="2472"/>
              <a:ext cx="0" cy="8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8" name="Line 12">
              <a:extLst>
                <a:ext uri="{FF2B5EF4-FFF2-40B4-BE49-F238E27FC236}">
                  <a16:creationId xmlns:a16="http://schemas.microsoft.com/office/drawing/2014/main" id="{8F22CD2B-BDAD-4FD0-94E0-430FEEAAB1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507" y="2499"/>
              <a:ext cx="20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9" name="Line 13">
              <a:extLst>
                <a:ext uri="{FF2B5EF4-FFF2-40B4-BE49-F238E27FC236}">
                  <a16:creationId xmlns:a16="http://schemas.microsoft.com/office/drawing/2014/main" id="{853BAAAE-1676-434E-AF54-368785A4B6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07" y="2499"/>
              <a:ext cx="199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0" name="Freeform 14">
              <a:extLst>
                <a:ext uri="{FF2B5EF4-FFF2-40B4-BE49-F238E27FC236}">
                  <a16:creationId xmlns:a16="http://schemas.microsoft.com/office/drawing/2014/main" id="{0E9E3BAB-1E26-447A-8E48-999FEE251BC6}"/>
                </a:ext>
              </a:extLst>
            </p:cNvPr>
            <p:cNvSpPr>
              <a:spLocks/>
            </p:cNvSpPr>
            <p:nvPr/>
          </p:nvSpPr>
          <p:spPr bwMode="auto">
            <a:xfrm rot="778919">
              <a:off x="2437" y="2251"/>
              <a:ext cx="70" cy="161"/>
            </a:xfrm>
            <a:custGeom>
              <a:avLst/>
              <a:gdLst>
                <a:gd name="T0" fmla="*/ 0 w 128"/>
                <a:gd name="T1" fmla="*/ 0 h 289"/>
                <a:gd name="T2" fmla="*/ 30 w 128"/>
                <a:gd name="T3" fmla="*/ 45 h 289"/>
                <a:gd name="T4" fmla="*/ 75 w 128"/>
                <a:gd name="T5" fmla="*/ 60 h 289"/>
                <a:gd name="T6" fmla="*/ 45 w 128"/>
                <a:gd name="T7" fmla="*/ 150 h 289"/>
                <a:gd name="T8" fmla="*/ 75 w 128"/>
                <a:gd name="T9" fmla="*/ 195 h 289"/>
                <a:gd name="T10" fmla="*/ 120 w 128"/>
                <a:gd name="T11" fmla="*/ 240 h 289"/>
                <a:gd name="T12" fmla="*/ 75 w 128"/>
                <a:gd name="T13" fmla="*/ 285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8" h="289">
                  <a:moveTo>
                    <a:pt x="0" y="0"/>
                  </a:moveTo>
                  <a:cubicBezTo>
                    <a:pt x="10" y="15"/>
                    <a:pt x="16" y="34"/>
                    <a:pt x="30" y="45"/>
                  </a:cubicBezTo>
                  <a:cubicBezTo>
                    <a:pt x="42" y="55"/>
                    <a:pt x="73" y="44"/>
                    <a:pt x="75" y="60"/>
                  </a:cubicBezTo>
                  <a:cubicBezTo>
                    <a:pt x="79" y="91"/>
                    <a:pt x="45" y="150"/>
                    <a:pt x="45" y="150"/>
                  </a:cubicBezTo>
                  <a:cubicBezTo>
                    <a:pt x="55" y="165"/>
                    <a:pt x="63" y="181"/>
                    <a:pt x="75" y="195"/>
                  </a:cubicBezTo>
                  <a:cubicBezTo>
                    <a:pt x="89" y="211"/>
                    <a:pt x="117" y="219"/>
                    <a:pt x="120" y="240"/>
                  </a:cubicBezTo>
                  <a:cubicBezTo>
                    <a:pt x="128" y="289"/>
                    <a:pt x="97" y="285"/>
                    <a:pt x="75" y="285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1" name="Freeform 15">
              <a:extLst>
                <a:ext uri="{FF2B5EF4-FFF2-40B4-BE49-F238E27FC236}">
                  <a16:creationId xmlns:a16="http://schemas.microsoft.com/office/drawing/2014/main" id="{8B8DD995-CCBC-479D-9816-36B6E40296A7}"/>
                </a:ext>
              </a:extLst>
            </p:cNvPr>
            <p:cNvSpPr>
              <a:spLocks/>
            </p:cNvSpPr>
            <p:nvPr/>
          </p:nvSpPr>
          <p:spPr bwMode="auto">
            <a:xfrm rot="778919">
              <a:off x="2636" y="2251"/>
              <a:ext cx="71" cy="161"/>
            </a:xfrm>
            <a:custGeom>
              <a:avLst/>
              <a:gdLst>
                <a:gd name="T0" fmla="*/ 0 w 128"/>
                <a:gd name="T1" fmla="*/ 0 h 289"/>
                <a:gd name="T2" fmla="*/ 30 w 128"/>
                <a:gd name="T3" fmla="*/ 45 h 289"/>
                <a:gd name="T4" fmla="*/ 75 w 128"/>
                <a:gd name="T5" fmla="*/ 60 h 289"/>
                <a:gd name="T6" fmla="*/ 45 w 128"/>
                <a:gd name="T7" fmla="*/ 150 h 289"/>
                <a:gd name="T8" fmla="*/ 75 w 128"/>
                <a:gd name="T9" fmla="*/ 195 h 289"/>
                <a:gd name="T10" fmla="*/ 120 w 128"/>
                <a:gd name="T11" fmla="*/ 240 h 289"/>
                <a:gd name="T12" fmla="*/ 75 w 128"/>
                <a:gd name="T13" fmla="*/ 285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8" h="289">
                  <a:moveTo>
                    <a:pt x="0" y="0"/>
                  </a:moveTo>
                  <a:cubicBezTo>
                    <a:pt x="10" y="15"/>
                    <a:pt x="16" y="34"/>
                    <a:pt x="30" y="45"/>
                  </a:cubicBezTo>
                  <a:cubicBezTo>
                    <a:pt x="42" y="55"/>
                    <a:pt x="73" y="44"/>
                    <a:pt x="75" y="60"/>
                  </a:cubicBezTo>
                  <a:cubicBezTo>
                    <a:pt x="79" y="91"/>
                    <a:pt x="45" y="150"/>
                    <a:pt x="45" y="150"/>
                  </a:cubicBezTo>
                  <a:cubicBezTo>
                    <a:pt x="55" y="165"/>
                    <a:pt x="63" y="181"/>
                    <a:pt x="75" y="195"/>
                  </a:cubicBezTo>
                  <a:cubicBezTo>
                    <a:pt x="89" y="211"/>
                    <a:pt x="117" y="219"/>
                    <a:pt x="120" y="240"/>
                  </a:cubicBezTo>
                  <a:cubicBezTo>
                    <a:pt x="128" y="289"/>
                    <a:pt x="97" y="285"/>
                    <a:pt x="75" y="285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2" name="Freeform 16">
              <a:extLst>
                <a:ext uri="{FF2B5EF4-FFF2-40B4-BE49-F238E27FC236}">
                  <a16:creationId xmlns:a16="http://schemas.microsoft.com/office/drawing/2014/main" id="{19A2A0DD-EA23-48D0-88CF-1395A6A890BD}"/>
                </a:ext>
              </a:extLst>
            </p:cNvPr>
            <p:cNvSpPr>
              <a:spLocks/>
            </p:cNvSpPr>
            <p:nvPr/>
          </p:nvSpPr>
          <p:spPr bwMode="auto">
            <a:xfrm rot="778919">
              <a:off x="2906" y="2251"/>
              <a:ext cx="71" cy="161"/>
            </a:xfrm>
            <a:custGeom>
              <a:avLst/>
              <a:gdLst>
                <a:gd name="T0" fmla="*/ 0 w 128"/>
                <a:gd name="T1" fmla="*/ 0 h 289"/>
                <a:gd name="T2" fmla="*/ 30 w 128"/>
                <a:gd name="T3" fmla="*/ 45 h 289"/>
                <a:gd name="T4" fmla="*/ 75 w 128"/>
                <a:gd name="T5" fmla="*/ 60 h 289"/>
                <a:gd name="T6" fmla="*/ 45 w 128"/>
                <a:gd name="T7" fmla="*/ 150 h 289"/>
                <a:gd name="T8" fmla="*/ 75 w 128"/>
                <a:gd name="T9" fmla="*/ 195 h 289"/>
                <a:gd name="T10" fmla="*/ 120 w 128"/>
                <a:gd name="T11" fmla="*/ 240 h 289"/>
                <a:gd name="T12" fmla="*/ 75 w 128"/>
                <a:gd name="T13" fmla="*/ 285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8" h="289">
                  <a:moveTo>
                    <a:pt x="0" y="0"/>
                  </a:moveTo>
                  <a:cubicBezTo>
                    <a:pt x="10" y="15"/>
                    <a:pt x="16" y="34"/>
                    <a:pt x="30" y="45"/>
                  </a:cubicBezTo>
                  <a:cubicBezTo>
                    <a:pt x="42" y="55"/>
                    <a:pt x="73" y="44"/>
                    <a:pt x="75" y="60"/>
                  </a:cubicBezTo>
                  <a:cubicBezTo>
                    <a:pt x="79" y="91"/>
                    <a:pt x="45" y="150"/>
                    <a:pt x="45" y="150"/>
                  </a:cubicBezTo>
                  <a:cubicBezTo>
                    <a:pt x="55" y="165"/>
                    <a:pt x="63" y="181"/>
                    <a:pt x="75" y="195"/>
                  </a:cubicBezTo>
                  <a:cubicBezTo>
                    <a:pt x="89" y="211"/>
                    <a:pt x="117" y="219"/>
                    <a:pt x="120" y="240"/>
                  </a:cubicBezTo>
                  <a:cubicBezTo>
                    <a:pt x="128" y="289"/>
                    <a:pt x="97" y="285"/>
                    <a:pt x="75" y="285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3" name="Text Box 17">
              <a:extLst>
                <a:ext uri="{FF2B5EF4-FFF2-40B4-BE49-F238E27FC236}">
                  <a16:creationId xmlns:a16="http://schemas.microsoft.com/office/drawing/2014/main" id="{5A462284-99E0-4831-AA6E-B64FC3677D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7" y="3453"/>
              <a:ext cx="299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en-US" altLang="zh-CN" sz="1600" b="1" dirty="0">
                  <a:solidFill>
                    <a:srgbClr val="000000"/>
                  </a:solidFill>
                  <a:latin typeface="Times New Roman" pitchFamily="18" charset="0"/>
                </a:rPr>
                <a:t>P</a:t>
              </a:r>
            </a:p>
          </p:txBody>
        </p:sp>
        <p:sp>
          <p:nvSpPr>
            <p:cNvPr id="14" name="Rectangle 18">
              <a:extLst>
                <a:ext uri="{FF2B5EF4-FFF2-40B4-BE49-F238E27FC236}">
                  <a16:creationId xmlns:a16="http://schemas.microsoft.com/office/drawing/2014/main" id="{1A9715C2-3724-4F6F-997B-1676D8BE943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209" y="2645"/>
              <a:ext cx="697" cy="26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5" name="Text Box 19">
              <a:extLst>
                <a:ext uri="{FF2B5EF4-FFF2-40B4-BE49-F238E27FC236}">
                  <a16:creationId xmlns:a16="http://schemas.microsoft.com/office/drawing/2014/main" id="{8F9B87A2-23B0-4706-BFD6-E150564E6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9" y="2672"/>
              <a:ext cx="597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600" b="1">
                  <a:solidFill>
                    <a:srgbClr val="000000"/>
                  </a:solidFill>
                  <a:latin typeface="Times New Roman" pitchFamily="18" charset="0"/>
                </a:rPr>
                <a:t>线程库</a:t>
              </a:r>
            </a:p>
          </p:txBody>
        </p:sp>
        <p:sp>
          <p:nvSpPr>
            <p:cNvPr id="16" name="Text Box 20">
              <a:extLst>
                <a:ext uri="{FF2B5EF4-FFF2-40B4-BE49-F238E27FC236}">
                  <a16:creationId xmlns:a16="http://schemas.microsoft.com/office/drawing/2014/main" id="{D7F9EDE8-B749-4605-9314-40613B70CA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06" y="2499"/>
              <a:ext cx="398" cy="4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600" b="1" dirty="0">
                  <a:solidFill>
                    <a:srgbClr val="000000"/>
                  </a:solidFill>
                  <a:latin typeface="Times New Roman" pitchFamily="18" charset="0"/>
                </a:rPr>
                <a:t>用户</a:t>
              </a:r>
            </a:p>
            <a:p>
              <a:pPr algn="just" eaLnBrk="0" hangingPunct="0"/>
              <a:r>
                <a:rPr lang="zh-CN" altLang="en-US" sz="1600" b="1" dirty="0">
                  <a:solidFill>
                    <a:srgbClr val="000000"/>
                  </a:solidFill>
                  <a:latin typeface="Times New Roman" pitchFamily="18" charset="0"/>
                </a:rPr>
                <a:t>空间</a:t>
              </a:r>
            </a:p>
          </p:txBody>
        </p:sp>
        <p:sp>
          <p:nvSpPr>
            <p:cNvPr id="17" name="Text Box 21">
              <a:extLst>
                <a:ext uri="{FF2B5EF4-FFF2-40B4-BE49-F238E27FC236}">
                  <a16:creationId xmlns:a16="http://schemas.microsoft.com/office/drawing/2014/main" id="{EFCC3635-7CBA-4852-BCEA-8E7644E990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06" y="2932"/>
              <a:ext cx="398" cy="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600" b="1">
                  <a:solidFill>
                    <a:srgbClr val="000000"/>
                  </a:solidFill>
                  <a:latin typeface="Times New Roman" pitchFamily="18" charset="0"/>
                </a:rPr>
                <a:t>内核</a:t>
              </a:r>
            </a:p>
            <a:p>
              <a:pPr algn="just" eaLnBrk="0" hangingPunct="0"/>
              <a:r>
                <a:rPr lang="zh-CN" altLang="en-US" sz="1600" b="1">
                  <a:solidFill>
                    <a:srgbClr val="000000"/>
                  </a:solidFill>
                  <a:latin typeface="Times New Roman" pitchFamily="18" charset="0"/>
                </a:rPr>
                <a:t>空间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37337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线程的类型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0D9EA3A-6BDE-4236-86F1-76F88795A471}"/>
              </a:ext>
            </a:extLst>
          </p:cNvPr>
          <p:cNvSpPr txBox="1">
            <a:spLocks/>
          </p:cNvSpPr>
          <p:nvPr/>
        </p:nvSpPr>
        <p:spPr bwMode="auto">
          <a:xfrm>
            <a:off x="457200" y="1219200"/>
            <a:ext cx="82296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533400" marR="0" lvl="0" indent="-5334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用户级线程的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FE000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优点</a:t>
            </a:r>
            <a:endParaRPr kumimoji="0" lang="en-US" altLang="zh-CN" sz="2800" b="1" i="0" u="none" strike="noStrike" kern="0" cap="none" spc="0" normalizeH="0" baseline="0" noProof="0">
              <a:ln>
                <a:noFill/>
              </a:ln>
              <a:solidFill>
                <a:srgbClr val="FE0000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线程的管理和控制仅在用户级进行，切换开销小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调度更灵活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线程库独立于系统内核</a:t>
            </a:r>
          </a:p>
          <a:p>
            <a:pPr marL="533400" marR="0" lvl="0" indent="-5334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用户级线程的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FE000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缺点</a:t>
            </a:r>
            <a:endParaRPr kumimoji="0" lang="en-US" altLang="zh-CN" sz="2800" b="1" i="0" u="none" strike="noStrike" kern="0" cap="none" spc="0" normalizeH="0" baseline="0" noProof="0">
              <a:ln>
                <a:noFill/>
              </a:ln>
              <a:solidFill>
                <a:srgbClr val="FE0000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用户级线程中的系统调用常常会引起线程及整个进程阻塞，削弱了线程的并发性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同一进程中的多线程无法利用多处理器技术</a:t>
            </a:r>
          </a:p>
          <a:p>
            <a:pPr marL="914400" marR="0" lvl="1" indent="-4572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Calibri" pitchFamily="34" charset="0"/>
              <a:buAutoNum type="arabicPeriod"/>
              <a:tabLst/>
              <a:defRPr/>
            </a:pP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914400" marR="0" lvl="1" indent="-4572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Calibri" pitchFamily="34" charset="0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9949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线程的类型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A881503-69A7-4512-A14B-C1BE94531BBB}"/>
              </a:ext>
            </a:extLst>
          </p:cNvPr>
          <p:cNvSpPr txBox="1">
            <a:spLocks/>
          </p:cNvSpPr>
          <p:nvPr/>
        </p:nvSpPr>
        <p:spPr bwMode="auto">
          <a:xfrm>
            <a:off x="396595" y="992008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内核级线程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线程的创建、撤销和切换等操作由系统内核完成</a:t>
            </a: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内核级线程又称为轻量级进程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LWP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（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Light Weight Process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）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操作系统以线程为调度单位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Windows 2000/XP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、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Linux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和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OS/2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等操作系统采用了内核级线程技术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4" name="Group 8">
            <a:extLst>
              <a:ext uri="{FF2B5EF4-FFF2-40B4-BE49-F238E27FC236}">
                <a16:creationId xmlns:a16="http://schemas.microsoft.com/office/drawing/2014/main" id="{92032EBD-6DAD-4B15-9C71-34F65C1973B4}"/>
              </a:ext>
            </a:extLst>
          </p:cNvPr>
          <p:cNvGrpSpPr>
            <a:grpSpLocks/>
          </p:cNvGrpSpPr>
          <p:nvPr/>
        </p:nvGrpSpPr>
        <p:grpSpPr bwMode="auto">
          <a:xfrm>
            <a:off x="3544093" y="4077072"/>
            <a:ext cx="2055813" cy="2203450"/>
            <a:chOff x="5397" y="1284"/>
            <a:chExt cx="2340" cy="2496"/>
          </a:xfrm>
        </p:grpSpPr>
        <p:sp>
          <p:nvSpPr>
            <p:cNvPr id="5" name="Line 9">
              <a:extLst>
                <a:ext uri="{FF2B5EF4-FFF2-40B4-BE49-F238E27FC236}">
                  <a16:creationId xmlns:a16="http://schemas.microsoft.com/office/drawing/2014/main" id="{A6DC39A2-AF45-442D-B9A6-58F0698BD8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97" y="2376"/>
              <a:ext cx="23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grpSp>
          <p:nvGrpSpPr>
            <p:cNvPr id="6" name="Group 10">
              <a:extLst>
                <a:ext uri="{FF2B5EF4-FFF2-40B4-BE49-F238E27FC236}">
                  <a16:creationId xmlns:a16="http://schemas.microsoft.com/office/drawing/2014/main" id="{81D8623E-C99B-4CD7-946F-6CD870FD80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97" y="1284"/>
              <a:ext cx="2160" cy="2496"/>
              <a:chOff x="5577" y="1284"/>
              <a:chExt cx="2160" cy="2496"/>
            </a:xfrm>
          </p:grpSpPr>
          <p:grpSp>
            <p:nvGrpSpPr>
              <p:cNvPr id="7" name="Group 11">
                <a:extLst>
                  <a:ext uri="{FF2B5EF4-FFF2-40B4-BE49-F238E27FC236}">
                    <a16:creationId xmlns:a16="http://schemas.microsoft.com/office/drawing/2014/main" id="{C5143ADB-7F22-4D12-AF23-4D178E9699F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629" y="1284"/>
                <a:ext cx="2108" cy="1248"/>
                <a:chOff x="5629" y="1284"/>
                <a:chExt cx="2108" cy="1248"/>
              </a:xfrm>
            </p:grpSpPr>
            <p:grpSp>
              <p:nvGrpSpPr>
                <p:cNvPr id="26" name="Group 12">
                  <a:extLst>
                    <a:ext uri="{FF2B5EF4-FFF2-40B4-BE49-F238E27FC236}">
                      <a16:creationId xmlns:a16="http://schemas.microsoft.com/office/drawing/2014/main" id="{C40C8689-FB31-48E6-BD0E-ACBE20829F4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629" y="1284"/>
                  <a:ext cx="1336" cy="1248"/>
                  <a:chOff x="5629" y="1284"/>
                  <a:chExt cx="1336" cy="1248"/>
                </a:xfrm>
              </p:grpSpPr>
              <p:sp>
                <p:nvSpPr>
                  <p:cNvPr id="28" name="Line 13">
                    <a:extLst>
                      <a:ext uri="{FF2B5EF4-FFF2-40B4-BE49-F238E27FC236}">
                        <a16:creationId xmlns:a16="http://schemas.microsoft.com/office/drawing/2014/main" id="{AE5B937B-DC0D-4EB2-AD77-8DDA1ACC375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757" y="1596"/>
                    <a:ext cx="0" cy="93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0000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29" name="Line 14">
                    <a:extLst>
                      <a:ext uri="{FF2B5EF4-FFF2-40B4-BE49-F238E27FC236}">
                        <a16:creationId xmlns:a16="http://schemas.microsoft.com/office/drawing/2014/main" id="{26AEF1F3-6F58-4E34-8F1C-E1BFF7258B0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297" y="1596"/>
                    <a:ext cx="0" cy="93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0000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30" name="Line 15">
                    <a:extLst>
                      <a:ext uri="{FF2B5EF4-FFF2-40B4-BE49-F238E27FC236}">
                        <a16:creationId xmlns:a16="http://schemas.microsoft.com/office/drawing/2014/main" id="{5F78CC42-222B-44E6-8C72-6E8C800DB86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837" y="1596"/>
                    <a:ext cx="0" cy="93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0000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31" name="Freeform 16">
                    <a:extLst>
                      <a:ext uri="{FF2B5EF4-FFF2-40B4-BE49-F238E27FC236}">
                        <a16:creationId xmlns:a16="http://schemas.microsoft.com/office/drawing/2014/main" id="{ACA1FCF5-DBBB-40F0-9908-15D5E483339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 rot="778919">
                    <a:off x="5629" y="1284"/>
                    <a:ext cx="128" cy="289"/>
                  </a:xfrm>
                  <a:custGeom>
                    <a:avLst/>
                    <a:gdLst>
                      <a:gd name="T0" fmla="*/ 0 w 128"/>
                      <a:gd name="T1" fmla="*/ 0 h 289"/>
                      <a:gd name="T2" fmla="*/ 30 w 128"/>
                      <a:gd name="T3" fmla="*/ 45 h 289"/>
                      <a:gd name="T4" fmla="*/ 75 w 128"/>
                      <a:gd name="T5" fmla="*/ 60 h 289"/>
                      <a:gd name="T6" fmla="*/ 45 w 128"/>
                      <a:gd name="T7" fmla="*/ 150 h 289"/>
                      <a:gd name="T8" fmla="*/ 75 w 128"/>
                      <a:gd name="T9" fmla="*/ 195 h 289"/>
                      <a:gd name="T10" fmla="*/ 120 w 128"/>
                      <a:gd name="T11" fmla="*/ 240 h 289"/>
                      <a:gd name="T12" fmla="*/ 75 w 128"/>
                      <a:gd name="T13" fmla="*/ 285 h 28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8" h="289">
                        <a:moveTo>
                          <a:pt x="0" y="0"/>
                        </a:moveTo>
                        <a:cubicBezTo>
                          <a:pt x="10" y="15"/>
                          <a:pt x="16" y="34"/>
                          <a:pt x="30" y="45"/>
                        </a:cubicBezTo>
                        <a:cubicBezTo>
                          <a:pt x="42" y="55"/>
                          <a:pt x="73" y="44"/>
                          <a:pt x="75" y="60"/>
                        </a:cubicBezTo>
                        <a:cubicBezTo>
                          <a:pt x="79" y="91"/>
                          <a:pt x="45" y="150"/>
                          <a:pt x="45" y="150"/>
                        </a:cubicBezTo>
                        <a:cubicBezTo>
                          <a:pt x="55" y="165"/>
                          <a:pt x="63" y="181"/>
                          <a:pt x="75" y="195"/>
                        </a:cubicBezTo>
                        <a:cubicBezTo>
                          <a:pt x="89" y="211"/>
                          <a:pt x="117" y="219"/>
                          <a:pt x="120" y="240"/>
                        </a:cubicBezTo>
                        <a:cubicBezTo>
                          <a:pt x="128" y="289"/>
                          <a:pt x="97" y="285"/>
                          <a:pt x="75" y="285"/>
                        </a:cubicBezTo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0000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32" name="Freeform 17">
                    <a:extLst>
                      <a:ext uri="{FF2B5EF4-FFF2-40B4-BE49-F238E27FC236}">
                        <a16:creationId xmlns:a16="http://schemas.microsoft.com/office/drawing/2014/main" id="{27C110CC-A441-44B0-B924-5E82BE6B7C0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 rot="778919">
                    <a:off x="6169" y="1307"/>
                    <a:ext cx="128" cy="289"/>
                  </a:xfrm>
                  <a:custGeom>
                    <a:avLst/>
                    <a:gdLst>
                      <a:gd name="T0" fmla="*/ 0 w 128"/>
                      <a:gd name="T1" fmla="*/ 0 h 289"/>
                      <a:gd name="T2" fmla="*/ 30 w 128"/>
                      <a:gd name="T3" fmla="*/ 45 h 289"/>
                      <a:gd name="T4" fmla="*/ 75 w 128"/>
                      <a:gd name="T5" fmla="*/ 60 h 289"/>
                      <a:gd name="T6" fmla="*/ 45 w 128"/>
                      <a:gd name="T7" fmla="*/ 150 h 289"/>
                      <a:gd name="T8" fmla="*/ 75 w 128"/>
                      <a:gd name="T9" fmla="*/ 195 h 289"/>
                      <a:gd name="T10" fmla="*/ 120 w 128"/>
                      <a:gd name="T11" fmla="*/ 240 h 289"/>
                      <a:gd name="T12" fmla="*/ 75 w 128"/>
                      <a:gd name="T13" fmla="*/ 285 h 28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8" h="289">
                        <a:moveTo>
                          <a:pt x="0" y="0"/>
                        </a:moveTo>
                        <a:cubicBezTo>
                          <a:pt x="10" y="15"/>
                          <a:pt x="16" y="34"/>
                          <a:pt x="30" y="45"/>
                        </a:cubicBezTo>
                        <a:cubicBezTo>
                          <a:pt x="42" y="55"/>
                          <a:pt x="73" y="44"/>
                          <a:pt x="75" y="60"/>
                        </a:cubicBezTo>
                        <a:cubicBezTo>
                          <a:pt x="79" y="91"/>
                          <a:pt x="45" y="150"/>
                          <a:pt x="45" y="150"/>
                        </a:cubicBezTo>
                        <a:cubicBezTo>
                          <a:pt x="55" y="165"/>
                          <a:pt x="63" y="181"/>
                          <a:pt x="75" y="195"/>
                        </a:cubicBezTo>
                        <a:cubicBezTo>
                          <a:pt x="89" y="211"/>
                          <a:pt x="117" y="219"/>
                          <a:pt x="120" y="240"/>
                        </a:cubicBezTo>
                        <a:cubicBezTo>
                          <a:pt x="128" y="289"/>
                          <a:pt x="97" y="285"/>
                          <a:pt x="75" y="285"/>
                        </a:cubicBezTo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0000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33" name="Freeform 18">
                    <a:extLst>
                      <a:ext uri="{FF2B5EF4-FFF2-40B4-BE49-F238E27FC236}">
                        <a16:creationId xmlns:a16="http://schemas.microsoft.com/office/drawing/2014/main" id="{0C432EA2-DD3D-47F3-9F12-9633E3EC0F5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 rot="778919">
                    <a:off x="6837" y="1284"/>
                    <a:ext cx="128" cy="289"/>
                  </a:xfrm>
                  <a:custGeom>
                    <a:avLst/>
                    <a:gdLst>
                      <a:gd name="T0" fmla="*/ 0 w 128"/>
                      <a:gd name="T1" fmla="*/ 0 h 289"/>
                      <a:gd name="T2" fmla="*/ 30 w 128"/>
                      <a:gd name="T3" fmla="*/ 45 h 289"/>
                      <a:gd name="T4" fmla="*/ 75 w 128"/>
                      <a:gd name="T5" fmla="*/ 60 h 289"/>
                      <a:gd name="T6" fmla="*/ 45 w 128"/>
                      <a:gd name="T7" fmla="*/ 150 h 289"/>
                      <a:gd name="T8" fmla="*/ 75 w 128"/>
                      <a:gd name="T9" fmla="*/ 195 h 289"/>
                      <a:gd name="T10" fmla="*/ 120 w 128"/>
                      <a:gd name="T11" fmla="*/ 240 h 289"/>
                      <a:gd name="T12" fmla="*/ 75 w 128"/>
                      <a:gd name="T13" fmla="*/ 285 h 28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8" h="289">
                        <a:moveTo>
                          <a:pt x="0" y="0"/>
                        </a:moveTo>
                        <a:cubicBezTo>
                          <a:pt x="10" y="15"/>
                          <a:pt x="16" y="34"/>
                          <a:pt x="30" y="45"/>
                        </a:cubicBezTo>
                        <a:cubicBezTo>
                          <a:pt x="42" y="55"/>
                          <a:pt x="73" y="44"/>
                          <a:pt x="75" y="60"/>
                        </a:cubicBezTo>
                        <a:cubicBezTo>
                          <a:pt x="79" y="91"/>
                          <a:pt x="45" y="150"/>
                          <a:pt x="45" y="150"/>
                        </a:cubicBezTo>
                        <a:cubicBezTo>
                          <a:pt x="55" y="165"/>
                          <a:pt x="63" y="181"/>
                          <a:pt x="75" y="195"/>
                        </a:cubicBezTo>
                        <a:cubicBezTo>
                          <a:pt x="89" y="211"/>
                          <a:pt x="117" y="219"/>
                          <a:pt x="120" y="240"/>
                        </a:cubicBezTo>
                        <a:cubicBezTo>
                          <a:pt x="128" y="289"/>
                          <a:pt x="97" y="285"/>
                          <a:pt x="75" y="285"/>
                        </a:cubicBezTo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0000"/>
                      </a:solidFill>
                      <a:latin typeface="Arial" pitchFamily="34" charset="0"/>
                    </a:endParaRPr>
                  </a:p>
                </p:txBody>
              </p:sp>
            </p:grpSp>
            <p:sp>
              <p:nvSpPr>
                <p:cNvPr id="27" name="Text Box 19">
                  <a:extLst>
                    <a:ext uri="{FF2B5EF4-FFF2-40B4-BE49-F238E27FC236}">
                      <a16:creationId xmlns:a16="http://schemas.microsoft.com/office/drawing/2014/main" id="{714A23DC-05E8-40EE-A0CF-01A8C4C889B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017" y="1596"/>
                  <a:ext cx="720" cy="7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lang="zh-CN" altLang="en-US" sz="1600" b="1">
                      <a:solidFill>
                        <a:srgbClr val="000000"/>
                      </a:solidFill>
                      <a:latin typeface="Times New Roman" pitchFamily="18" charset="0"/>
                    </a:rPr>
                    <a:t>用户</a:t>
                  </a:r>
                </a:p>
                <a:p>
                  <a:pPr algn="just" eaLnBrk="0" hangingPunct="0"/>
                  <a:r>
                    <a:rPr lang="zh-CN" altLang="en-US" sz="1600" b="1">
                      <a:solidFill>
                        <a:srgbClr val="000000"/>
                      </a:solidFill>
                      <a:latin typeface="Times New Roman" pitchFamily="18" charset="0"/>
                    </a:rPr>
                    <a:t>空间</a:t>
                  </a:r>
                </a:p>
              </p:txBody>
            </p:sp>
          </p:grpSp>
          <p:grpSp>
            <p:nvGrpSpPr>
              <p:cNvPr id="8" name="Group 20">
                <a:extLst>
                  <a:ext uri="{FF2B5EF4-FFF2-40B4-BE49-F238E27FC236}">
                    <a16:creationId xmlns:a16="http://schemas.microsoft.com/office/drawing/2014/main" id="{4480B363-4E6A-4671-9AA7-FEAA683BE21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577" y="2376"/>
                <a:ext cx="2160" cy="1404"/>
                <a:chOff x="5577" y="2376"/>
                <a:chExt cx="2160" cy="1404"/>
              </a:xfrm>
            </p:grpSpPr>
            <p:sp>
              <p:nvSpPr>
                <p:cNvPr id="9" name="Text Box 21">
                  <a:extLst>
                    <a:ext uri="{FF2B5EF4-FFF2-40B4-BE49-F238E27FC236}">
                      <a16:creationId xmlns:a16="http://schemas.microsoft.com/office/drawing/2014/main" id="{86B58440-4C7C-4BE8-9332-24800352E62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017" y="2376"/>
                  <a:ext cx="720" cy="7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lang="zh-CN" altLang="en-US" sz="1600" b="1">
                      <a:solidFill>
                        <a:srgbClr val="000000"/>
                      </a:solidFill>
                      <a:latin typeface="Times New Roman" pitchFamily="18" charset="0"/>
                    </a:rPr>
                    <a:t>内核</a:t>
                  </a:r>
                </a:p>
                <a:p>
                  <a:pPr algn="just" eaLnBrk="0" hangingPunct="0"/>
                  <a:r>
                    <a:rPr lang="zh-CN" altLang="en-US" sz="1600" b="1">
                      <a:solidFill>
                        <a:srgbClr val="000000"/>
                      </a:solidFill>
                      <a:latin typeface="Times New Roman" pitchFamily="18" charset="0"/>
                    </a:rPr>
                    <a:t>空间</a:t>
                  </a:r>
                </a:p>
              </p:txBody>
            </p:sp>
            <p:grpSp>
              <p:nvGrpSpPr>
                <p:cNvPr id="10" name="Group 22">
                  <a:extLst>
                    <a:ext uri="{FF2B5EF4-FFF2-40B4-BE49-F238E27FC236}">
                      <a16:creationId xmlns:a16="http://schemas.microsoft.com/office/drawing/2014/main" id="{4A0CF07D-0B9D-4280-B8C1-2A1A0E15809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117" y="3312"/>
                  <a:ext cx="540" cy="468"/>
                  <a:chOff x="3237" y="2844"/>
                  <a:chExt cx="540" cy="468"/>
                </a:xfrm>
              </p:grpSpPr>
              <p:sp>
                <p:nvSpPr>
                  <p:cNvPr id="24" name="Oval 23">
                    <a:extLst>
                      <a:ext uri="{FF2B5EF4-FFF2-40B4-BE49-F238E27FC236}">
                        <a16:creationId xmlns:a16="http://schemas.microsoft.com/office/drawing/2014/main" id="{7A2BF4D3-D7A7-4F87-A761-17101E5EFD8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237" y="2844"/>
                    <a:ext cx="360" cy="468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0000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25" name="Text Box 24">
                    <a:extLst>
                      <a:ext uri="{FF2B5EF4-FFF2-40B4-BE49-F238E27FC236}">
                        <a16:creationId xmlns:a16="http://schemas.microsoft.com/office/drawing/2014/main" id="{7F5E5A06-474E-4F39-9C4B-2D82E0AA27A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37" y="2844"/>
                    <a:ext cx="540" cy="46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en-US" altLang="zh-CN" sz="1600" b="1" dirty="0">
                        <a:solidFill>
                          <a:srgbClr val="000000"/>
                        </a:solidFill>
                        <a:latin typeface="Times New Roman" pitchFamily="18" charset="0"/>
                      </a:rPr>
                      <a:t>P</a:t>
                    </a:r>
                  </a:p>
                </p:txBody>
              </p:sp>
            </p:grpSp>
            <p:grpSp>
              <p:nvGrpSpPr>
                <p:cNvPr id="11" name="Group 25">
                  <a:extLst>
                    <a:ext uri="{FF2B5EF4-FFF2-40B4-BE49-F238E27FC236}">
                      <a16:creationId xmlns:a16="http://schemas.microsoft.com/office/drawing/2014/main" id="{386F7079-5C67-44CB-BCC5-529726CA120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577" y="2532"/>
                  <a:ext cx="1440" cy="780"/>
                  <a:chOff x="5577" y="2532"/>
                  <a:chExt cx="1440" cy="780"/>
                </a:xfrm>
              </p:grpSpPr>
              <p:grpSp>
                <p:nvGrpSpPr>
                  <p:cNvPr id="12" name="Group 26">
                    <a:extLst>
                      <a:ext uri="{FF2B5EF4-FFF2-40B4-BE49-F238E27FC236}">
                        <a16:creationId xmlns:a16="http://schemas.microsoft.com/office/drawing/2014/main" id="{040CA3AF-35C2-413F-91DF-3860A616643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577" y="2532"/>
                    <a:ext cx="360" cy="468"/>
                    <a:chOff x="4497" y="3936"/>
                    <a:chExt cx="360" cy="468"/>
                  </a:xfrm>
                </p:grpSpPr>
                <p:sp>
                  <p:nvSpPr>
                    <p:cNvPr id="22" name="Oval 27">
                      <a:extLst>
                        <a:ext uri="{FF2B5EF4-FFF2-40B4-BE49-F238E27FC236}">
                          <a16:creationId xmlns:a16="http://schemas.microsoft.com/office/drawing/2014/main" id="{05D77D06-71E4-401D-89D6-5B5465541816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97" y="3936"/>
                      <a:ext cx="360" cy="468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=""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23" name="Freeform 28">
                      <a:extLst>
                        <a:ext uri="{FF2B5EF4-FFF2-40B4-BE49-F238E27FC236}">
                          <a16:creationId xmlns:a16="http://schemas.microsoft.com/office/drawing/2014/main" id="{98AD68DB-F9B8-43E8-9339-FB3722F9934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 rot="778919">
                      <a:off x="4549" y="4092"/>
                      <a:ext cx="128" cy="289"/>
                    </a:xfrm>
                    <a:custGeom>
                      <a:avLst/>
                      <a:gdLst>
                        <a:gd name="T0" fmla="*/ 0 w 128"/>
                        <a:gd name="T1" fmla="*/ 0 h 289"/>
                        <a:gd name="T2" fmla="*/ 30 w 128"/>
                        <a:gd name="T3" fmla="*/ 45 h 289"/>
                        <a:gd name="T4" fmla="*/ 75 w 128"/>
                        <a:gd name="T5" fmla="*/ 60 h 289"/>
                        <a:gd name="T6" fmla="*/ 45 w 128"/>
                        <a:gd name="T7" fmla="*/ 150 h 289"/>
                        <a:gd name="T8" fmla="*/ 75 w 128"/>
                        <a:gd name="T9" fmla="*/ 195 h 289"/>
                        <a:gd name="T10" fmla="*/ 120 w 128"/>
                        <a:gd name="T11" fmla="*/ 240 h 289"/>
                        <a:gd name="T12" fmla="*/ 75 w 128"/>
                        <a:gd name="T13" fmla="*/ 285 h 28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28" h="289">
                          <a:moveTo>
                            <a:pt x="0" y="0"/>
                          </a:moveTo>
                          <a:cubicBezTo>
                            <a:pt x="10" y="15"/>
                            <a:pt x="16" y="34"/>
                            <a:pt x="30" y="45"/>
                          </a:cubicBezTo>
                          <a:cubicBezTo>
                            <a:pt x="42" y="55"/>
                            <a:pt x="73" y="44"/>
                            <a:pt x="75" y="60"/>
                          </a:cubicBezTo>
                          <a:cubicBezTo>
                            <a:pt x="79" y="91"/>
                            <a:pt x="45" y="150"/>
                            <a:pt x="45" y="150"/>
                          </a:cubicBezTo>
                          <a:cubicBezTo>
                            <a:pt x="55" y="165"/>
                            <a:pt x="63" y="181"/>
                            <a:pt x="75" y="195"/>
                          </a:cubicBezTo>
                          <a:cubicBezTo>
                            <a:pt x="89" y="211"/>
                            <a:pt x="117" y="219"/>
                            <a:pt x="120" y="240"/>
                          </a:cubicBezTo>
                          <a:cubicBezTo>
                            <a:pt x="128" y="289"/>
                            <a:pt x="97" y="285"/>
                            <a:pt x="75" y="285"/>
                          </a:cubicBezTo>
                        </a:path>
                      </a:pathLst>
                    </a:cu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=""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</p:grpSp>
              <p:grpSp>
                <p:nvGrpSpPr>
                  <p:cNvPr id="13" name="Group 29">
                    <a:extLst>
                      <a:ext uri="{FF2B5EF4-FFF2-40B4-BE49-F238E27FC236}">
                        <a16:creationId xmlns:a16="http://schemas.microsoft.com/office/drawing/2014/main" id="{216E12CA-8775-495B-B9B4-C36570E78BF2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117" y="2532"/>
                    <a:ext cx="360" cy="468"/>
                    <a:chOff x="4497" y="3936"/>
                    <a:chExt cx="360" cy="468"/>
                  </a:xfrm>
                </p:grpSpPr>
                <p:sp>
                  <p:nvSpPr>
                    <p:cNvPr id="20" name="Oval 30">
                      <a:extLst>
                        <a:ext uri="{FF2B5EF4-FFF2-40B4-BE49-F238E27FC236}">
                          <a16:creationId xmlns:a16="http://schemas.microsoft.com/office/drawing/2014/main" id="{32F01D0A-FCA8-4AEC-B7D3-3C61AE1657E6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97" y="3936"/>
                      <a:ext cx="360" cy="468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=""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21" name="Freeform 31">
                      <a:extLst>
                        <a:ext uri="{FF2B5EF4-FFF2-40B4-BE49-F238E27FC236}">
                          <a16:creationId xmlns:a16="http://schemas.microsoft.com/office/drawing/2014/main" id="{82292CB9-69C4-4F94-8C86-10FCB653B79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 rot="778919">
                      <a:off x="4549" y="4092"/>
                      <a:ext cx="128" cy="289"/>
                    </a:xfrm>
                    <a:custGeom>
                      <a:avLst/>
                      <a:gdLst>
                        <a:gd name="T0" fmla="*/ 0 w 128"/>
                        <a:gd name="T1" fmla="*/ 0 h 289"/>
                        <a:gd name="T2" fmla="*/ 30 w 128"/>
                        <a:gd name="T3" fmla="*/ 45 h 289"/>
                        <a:gd name="T4" fmla="*/ 75 w 128"/>
                        <a:gd name="T5" fmla="*/ 60 h 289"/>
                        <a:gd name="T6" fmla="*/ 45 w 128"/>
                        <a:gd name="T7" fmla="*/ 150 h 289"/>
                        <a:gd name="T8" fmla="*/ 75 w 128"/>
                        <a:gd name="T9" fmla="*/ 195 h 289"/>
                        <a:gd name="T10" fmla="*/ 120 w 128"/>
                        <a:gd name="T11" fmla="*/ 240 h 289"/>
                        <a:gd name="T12" fmla="*/ 75 w 128"/>
                        <a:gd name="T13" fmla="*/ 285 h 28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28" h="289">
                          <a:moveTo>
                            <a:pt x="0" y="0"/>
                          </a:moveTo>
                          <a:cubicBezTo>
                            <a:pt x="10" y="15"/>
                            <a:pt x="16" y="34"/>
                            <a:pt x="30" y="45"/>
                          </a:cubicBezTo>
                          <a:cubicBezTo>
                            <a:pt x="42" y="55"/>
                            <a:pt x="73" y="44"/>
                            <a:pt x="75" y="60"/>
                          </a:cubicBezTo>
                          <a:cubicBezTo>
                            <a:pt x="79" y="91"/>
                            <a:pt x="45" y="150"/>
                            <a:pt x="45" y="150"/>
                          </a:cubicBezTo>
                          <a:cubicBezTo>
                            <a:pt x="55" y="165"/>
                            <a:pt x="63" y="181"/>
                            <a:pt x="75" y="195"/>
                          </a:cubicBezTo>
                          <a:cubicBezTo>
                            <a:pt x="89" y="211"/>
                            <a:pt x="117" y="219"/>
                            <a:pt x="120" y="240"/>
                          </a:cubicBezTo>
                          <a:cubicBezTo>
                            <a:pt x="128" y="289"/>
                            <a:pt x="97" y="285"/>
                            <a:pt x="75" y="285"/>
                          </a:cubicBezTo>
                        </a:path>
                      </a:pathLst>
                    </a:cu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=""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</p:grpSp>
              <p:grpSp>
                <p:nvGrpSpPr>
                  <p:cNvPr id="14" name="Group 32">
                    <a:extLst>
                      <a:ext uri="{FF2B5EF4-FFF2-40B4-BE49-F238E27FC236}">
                        <a16:creationId xmlns:a16="http://schemas.microsoft.com/office/drawing/2014/main" id="{70F56375-1EAF-4BA5-8175-1A159828383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657" y="2532"/>
                    <a:ext cx="360" cy="468"/>
                    <a:chOff x="4497" y="3936"/>
                    <a:chExt cx="360" cy="468"/>
                  </a:xfrm>
                </p:grpSpPr>
                <p:sp>
                  <p:nvSpPr>
                    <p:cNvPr id="18" name="Oval 33">
                      <a:extLst>
                        <a:ext uri="{FF2B5EF4-FFF2-40B4-BE49-F238E27FC236}">
                          <a16:creationId xmlns:a16="http://schemas.microsoft.com/office/drawing/2014/main" id="{E4C2394F-5DB1-4E51-AF3C-B907D35DD7D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97" y="3936"/>
                      <a:ext cx="360" cy="468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=""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19" name="Freeform 34">
                      <a:extLst>
                        <a:ext uri="{FF2B5EF4-FFF2-40B4-BE49-F238E27FC236}">
                          <a16:creationId xmlns:a16="http://schemas.microsoft.com/office/drawing/2014/main" id="{9812AC04-9C36-4235-8006-B1650BA7862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 rot="778919">
                      <a:off x="4549" y="4092"/>
                      <a:ext cx="128" cy="289"/>
                    </a:xfrm>
                    <a:custGeom>
                      <a:avLst/>
                      <a:gdLst>
                        <a:gd name="T0" fmla="*/ 0 w 128"/>
                        <a:gd name="T1" fmla="*/ 0 h 289"/>
                        <a:gd name="T2" fmla="*/ 30 w 128"/>
                        <a:gd name="T3" fmla="*/ 45 h 289"/>
                        <a:gd name="T4" fmla="*/ 75 w 128"/>
                        <a:gd name="T5" fmla="*/ 60 h 289"/>
                        <a:gd name="T6" fmla="*/ 45 w 128"/>
                        <a:gd name="T7" fmla="*/ 150 h 289"/>
                        <a:gd name="T8" fmla="*/ 75 w 128"/>
                        <a:gd name="T9" fmla="*/ 195 h 289"/>
                        <a:gd name="T10" fmla="*/ 120 w 128"/>
                        <a:gd name="T11" fmla="*/ 240 h 289"/>
                        <a:gd name="T12" fmla="*/ 75 w 128"/>
                        <a:gd name="T13" fmla="*/ 285 h 28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28" h="289">
                          <a:moveTo>
                            <a:pt x="0" y="0"/>
                          </a:moveTo>
                          <a:cubicBezTo>
                            <a:pt x="10" y="15"/>
                            <a:pt x="16" y="34"/>
                            <a:pt x="30" y="45"/>
                          </a:cubicBezTo>
                          <a:cubicBezTo>
                            <a:pt x="42" y="55"/>
                            <a:pt x="73" y="44"/>
                            <a:pt x="75" y="60"/>
                          </a:cubicBezTo>
                          <a:cubicBezTo>
                            <a:pt x="79" y="91"/>
                            <a:pt x="45" y="150"/>
                            <a:pt x="45" y="150"/>
                          </a:cubicBezTo>
                          <a:cubicBezTo>
                            <a:pt x="55" y="165"/>
                            <a:pt x="63" y="181"/>
                            <a:pt x="75" y="195"/>
                          </a:cubicBezTo>
                          <a:cubicBezTo>
                            <a:pt x="89" y="211"/>
                            <a:pt x="117" y="219"/>
                            <a:pt x="120" y="240"/>
                          </a:cubicBezTo>
                          <a:cubicBezTo>
                            <a:pt x="128" y="289"/>
                            <a:pt x="97" y="285"/>
                            <a:pt x="75" y="285"/>
                          </a:cubicBezTo>
                        </a:path>
                      </a:pathLst>
                    </a:cu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=""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</p:grpSp>
              <p:sp>
                <p:nvSpPr>
                  <p:cNvPr id="15" name="Line 35">
                    <a:extLst>
                      <a:ext uri="{FF2B5EF4-FFF2-40B4-BE49-F238E27FC236}">
                        <a16:creationId xmlns:a16="http://schemas.microsoft.com/office/drawing/2014/main" id="{CB5199E1-8EE5-4A9A-839F-99DD52DA95A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297" y="3000"/>
                    <a:ext cx="0" cy="312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0000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16" name="Line 36">
                    <a:extLst>
                      <a:ext uri="{FF2B5EF4-FFF2-40B4-BE49-F238E27FC236}">
                        <a16:creationId xmlns:a16="http://schemas.microsoft.com/office/drawing/2014/main" id="{D88D27C3-DF3E-424D-8787-2155529D51E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757" y="3000"/>
                    <a:ext cx="540" cy="312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0000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17" name="Line 37">
                    <a:extLst>
                      <a:ext uri="{FF2B5EF4-FFF2-40B4-BE49-F238E27FC236}">
                        <a16:creationId xmlns:a16="http://schemas.microsoft.com/office/drawing/2014/main" id="{06EF1F50-D237-438A-A1B4-745C829409B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297" y="3000"/>
                    <a:ext cx="540" cy="312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0000"/>
                      </a:solidFill>
                      <a:latin typeface="Arial" pitchFamily="34" charset="0"/>
                    </a:endParaRPr>
                  </a:p>
                </p:txBody>
              </p:sp>
            </p:grpSp>
          </p:grpSp>
        </p:grpSp>
      </p:grpSp>
    </p:spTree>
    <p:extLst>
      <p:ext uri="{BB962C8B-B14F-4D97-AF65-F5344CB8AC3E}">
        <p14:creationId xmlns:p14="http://schemas.microsoft.com/office/powerpoint/2010/main" val="3591154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线程的类型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55B7F46-FA1C-4723-B600-378CDB09DF09}"/>
              </a:ext>
            </a:extLst>
          </p:cNvPr>
          <p:cNvSpPr txBox="1">
            <a:spLocks/>
          </p:cNvSpPr>
          <p:nvPr/>
        </p:nvSpPr>
        <p:spPr bwMode="auto">
          <a:xfrm>
            <a:off x="395536" y="1196752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内核级线程的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FE000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优点</a:t>
            </a:r>
            <a:endParaRPr kumimoji="0" lang="en-US" altLang="zh-CN" sz="2800" b="1" i="0" u="none" strike="noStrike" kern="0" cap="none" spc="0" normalizeH="0" baseline="0" noProof="0">
              <a:ln>
                <a:noFill/>
              </a:ln>
              <a:solidFill>
                <a:srgbClr val="FE0000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内核可以同时把同一个进程的多个线程调度到多个处理器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如果进程中的一个线程被阻塞（包括页面故障），内核可以调度同一进程中的其他线程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内核例程也可以是多线程的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内核级线程的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FE000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缺点</a:t>
            </a:r>
            <a:endParaRPr kumimoji="0" lang="en-US" altLang="zh-CN" sz="2800" b="1" i="0" u="none" strike="noStrike" kern="0" cap="none" spc="0" normalizeH="0" baseline="0" noProof="0">
              <a:ln>
                <a:noFill/>
              </a:ln>
              <a:solidFill>
                <a:srgbClr val="FE0000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相对于用户级线程而言，模式切换开销大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线程调度管理需在内核中完成，如创建、撤销、切换等</a:t>
            </a:r>
          </a:p>
          <a:p>
            <a:pPr marL="1143000" marR="0" lvl="2" indent="-2286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•"/>
              <a:tabLst/>
              <a:defRPr/>
            </a:pPr>
            <a:endParaRPr kumimoji="0" lang="en-US" altLang="zh-CN" sz="2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75275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线程的类型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07475DA-7B62-4376-B587-44D20F63D3C4}"/>
              </a:ext>
            </a:extLst>
          </p:cNvPr>
          <p:cNvSpPr txBox="1">
            <a:spLocks/>
          </p:cNvSpPr>
          <p:nvPr/>
        </p:nvSpPr>
        <p:spPr bwMode="auto">
          <a:xfrm>
            <a:off x="457200" y="1124744"/>
            <a:ext cx="843528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zh-CN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混合线程</a:t>
            </a:r>
            <a:endParaRPr kumimoji="0" lang="en-US" altLang="zh-CN" sz="2800" b="0" i="0" u="none" strike="noStrike" kern="0" cap="none" spc="0" normalizeH="0" baseline="0" noProof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线程的创建、撤销、调度和同步等操作在用户级应用程序中完成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多个用户级线程被影射到一个或较少的某些内核级线程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</a:rPr>
              <a:t>Solaris</a:t>
            </a:r>
            <a:r>
              <a: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操作系统采用了混合线程模式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EB592B"/>
              </a:buClr>
              <a:buSzTx/>
              <a:buFont typeface="Arial" pitchFamily="34" charset="0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4" name="Group 21">
            <a:extLst>
              <a:ext uri="{FF2B5EF4-FFF2-40B4-BE49-F238E27FC236}">
                <a16:creationId xmlns:a16="http://schemas.microsoft.com/office/drawing/2014/main" id="{ED2809AC-5AA4-4C3F-B3D5-E180537BCC6E}"/>
              </a:ext>
            </a:extLst>
          </p:cNvPr>
          <p:cNvGrpSpPr>
            <a:grpSpLocks/>
          </p:cNvGrpSpPr>
          <p:nvPr/>
        </p:nvGrpSpPr>
        <p:grpSpPr bwMode="auto">
          <a:xfrm>
            <a:off x="2843213" y="3717032"/>
            <a:ext cx="2846387" cy="2341562"/>
            <a:chOff x="7557" y="1128"/>
            <a:chExt cx="3240" cy="2652"/>
          </a:xfrm>
        </p:grpSpPr>
        <p:sp>
          <p:nvSpPr>
            <p:cNvPr id="5" name="Line 22">
              <a:extLst>
                <a:ext uri="{FF2B5EF4-FFF2-40B4-BE49-F238E27FC236}">
                  <a16:creationId xmlns:a16="http://schemas.microsoft.com/office/drawing/2014/main" id="{5EE34852-FFD4-4BA2-8DDF-81AA1773F8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997" y="3000"/>
              <a:ext cx="18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grpSp>
          <p:nvGrpSpPr>
            <p:cNvPr id="6" name="Group 23">
              <a:extLst>
                <a:ext uri="{FF2B5EF4-FFF2-40B4-BE49-F238E27FC236}">
                  <a16:creationId xmlns:a16="http://schemas.microsoft.com/office/drawing/2014/main" id="{515B3048-F9CB-4D17-9B6E-EB285E61FA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57" y="1128"/>
              <a:ext cx="3240" cy="2652"/>
              <a:chOff x="7557" y="1128"/>
              <a:chExt cx="3240" cy="2652"/>
            </a:xfrm>
          </p:grpSpPr>
          <p:grpSp>
            <p:nvGrpSpPr>
              <p:cNvPr id="7" name="Group 24">
                <a:extLst>
                  <a:ext uri="{FF2B5EF4-FFF2-40B4-BE49-F238E27FC236}">
                    <a16:creationId xmlns:a16="http://schemas.microsoft.com/office/drawing/2014/main" id="{19799608-00FC-4FFB-BE76-255CC26A14B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817" y="3312"/>
                <a:ext cx="540" cy="468"/>
                <a:chOff x="3237" y="2844"/>
                <a:chExt cx="540" cy="468"/>
              </a:xfrm>
            </p:grpSpPr>
            <p:sp>
              <p:nvSpPr>
                <p:cNvPr id="40" name="Oval 25">
                  <a:extLst>
                    <a:ext uri="{FF2B5EF4-FFF2-40B4-BE49-F238E27FC236}">
                      <a16:creationId xmlns:a16="http://schemas.microsoft.com/office/drawing/2014/main" id="{086C29E4-8B7B-4DE2-8986-6A1358E3BF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37" y="2844"/>
                  <a:ext cx="360" cy="468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41" name="Text Box 26">
                  <a:extLst>
                    <a:ext uri="{FF2B5EF4-FFF2-40B4-BE49-F238E27FC236}">
                      <a16:creationId xmlns:a16="http://schemas.microsoft.com/office/drawing/2014/main" id="{5FA4A41C-1B0E-4B5A-97B2-7BB93A1A603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237" y="2844"/>
                  <a:ext cx="54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1600" b="1" dirty="0">
                      <a:solidFill>
                        <a:srgbClr val="000000"/>
                      </a:solidFill>
                      <a:latin typeface="Times New Roman" pitchFamily="18" charset="0"/>
                    </a:rPr>
                    <a:t>P</a:t>
                  </a:r>
                </a:p>
              </p:txBody>
            </p:sp>
          </p:grpSp>
          <p:grpSp>
            <p:nvGrpSpPr>
              <p:cNvPr id="8" name="Group 27">
                <a:extLst>
                  <a:ext uri="{FF2B5EF4-FFF2-40B4-BE49-F238E27FC236}">
                    <a16:creationId xmlns:a16="http://schemas.microsoft.com/office/drawing/2014/main" id="{DB038697-121D-4AB3-98CD-44B05AB7DDA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457" y="2532"/>
                <a:ext cx="360" cy="468"/>
                <a:chOff x="4497" y="3936"/>
                <a:chExt cx="360" cy="468"/>
              </a:xfrm>
            </p:grpSpPr>
            <p:sp>
              <p:nvSpPr>
                <p:cNvPr id="38" name="Oval 28">
                  <a:extLst>
                    <a:ext uri="{FF2B5EF4-FFF2-40B4-BE49-F238E27FC236}">
                      <a16:creationId xmlns:a16="http://schemas.microsoft.com/office/drawing/2014/main" id="{4C8C26BB-67B4-46BD-BC00-47606DE8F40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97" y="3936"/>
                  <a:ext cx="360" cy="468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39" name="Freeform 29">
                  <a:extLst>
                    <a:ext uri="{FF2B5EF4-FFF2-40B4-BE49-F238E27FC236}">
                      <a16:creationId xmlns:a16="http://schemas.microsoft.com/office/drawing/2014/main" id="{371A602B-12B3-42D4-80EE-87489CB295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778919">
                  <a:off x="4549" y="4092"/>
                  <a:ext cx="128" cy="289"/>
                </a:xfrm>
                <a:custGeom>
                  <a:avLst/>
                  <a:gdLst>
                    <a:gd name="T0" fmla="*/ 0 w 128"/>
                    <a:gd name="T1" fmla="*/ 0 h 289"/>
                    <a:gd name="T2" fmla="*/ 30 w 128"/>
                    <a:gd name="T3" fmla="*/ 45 h 289"/>
                    <a:gd name="T4" fmla="*/ 75 w 128"/>
                    <a:gd name="T5" fmla="*/ 60 h 289"/>
                    <a:gd name="T6" fmla="*/ 45 w 128"/>
                    <a:gd name="T7" fmla="*/ 150 h 289"/>
                    <a:gd name="T8" fmla="*/ 75 w 128"/>
                    <a:gd name="T9" fmla="*/ 195 h 289"/>
                    <a:gd name="T10" fmla="*/ 120 w 128"/>
                    <a:gd name="T11" fmla="*/ 240 h 289"/>
                    <a:gd name="T12" fmla="*/ 75 w 128"/>
                    <a:gd name="T13" fmla="*/ 285 h 2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28" h="289">
                      <a:moveTo>
                        <a:pt x="0" y="0"/>
                      </a:moveTo>
                      <a:cubicBezTo>
                        <a:pt x="10" y="15"/>
                        <a:pt x="16" y="34"/>
                        <a:pt x="30" y="45"/>
                      </a:cubicBezTo>
                      <a:cubicBezTo>
                        <a:pt x="42" y="55"/>
                        <a:pt x="73" y="44"/>
                        <a:pt x="75" y="60"/>
                      </a:cubicBezTo>
                      <a:cubicBezTo>
                        <a:pt x="79" y="91"/>
                        <a:pt x="45" y="150"/>
                        <a:pt x="45" y="150"/>
                      </a:cubicBezTo>
                      <a:cubicBezTo>
                        <a:pt x="55" y="165"/>
                        <a:pt x="63" y="181"/>
                        <a:pt x="75" y="195"/>
                      </a:cubicBezTo>
                      <a:cubicBezTo>
                        <a:pt x="89" y="211"/>
                        <a:pt x="117" y="219"/>
                        <a:pt x="120" y="240"/>
                      </a:cubicBezTo>
                      <a:cubicBezTo>
                        <a:pt x="128" y="289"/>
                        <a:pt x="97" y="285"/>
                        <a:pt x="75" y="285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</p:grpSp>
          <p:grpSp>
            <p:nvGrpSpPr>
              <p:cNvPr id="9" name="Group 30">
                <a:extLst>
                  <a:ext uri="{FF2B5EF4-FFF2-40B4-BE49-F238E27FC236}">
                    <a16:creationId xmlns:a16="http://schemas.microsoft.com/office/drawing/2014/main" id="{27B5741D-08CB-42F0-B9D5-A430FDECF68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997" y="2532"/>
                <a:ext cx="360" cy="468"/>
                <a:chOff x="4497" y="3936"/>
                <a:chExt cx="360" cy="468"/>
              </a:xfrm>
            </p:grpSpPr>
            <p:sp>
              <p:nvSpPr>
                <p:cNvPr id="36" name="Oval 31">
                  <a:extLst>
                    <a:ext uri="{FF2B5EF4-FFF2-40B4-BE49-F238E27FC236}">
                      <a16:creationId xmlns:a16="http://schemas.microsoft.com/office/drawing/2014/main" id="{B7367502-3349-4954-A5DE-1A0816143E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97" y="3936"/>
                  <a:ext cx="360" cy="468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37" name="Freeform 32">
                  <a:extLst>
                    <a:ext uri="{FF2B5EF4-FFF2-40B4-BE49-F238E27FC236}">
                      <a16:creationId xmlns:a16="http://schemas.microsoft.com/office/drawing/2014/main" id="{A405D22A-860E-4BAE-8095-C542B2A72D3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778919">
                  <a:off x="4549" y="4092"/>
                  <a:ext cx="128" cy="289"/>
                </a:xfrm>
                <a:custGeom>
                  <a:avLst/>
                  <a:gdLst>
                    <a:gd name="T0" fmla="*/ 0 w 128"/>
                    <a:gd name="T1" fmla="*/ 0 h 289"/>
                    <a:gd name="T2" fmla="*/ 30 w 128"/>
                    <a:gd name="T3" fmla="*/ 45 h 289"/>
                    <a:gd name="T4" fmla="*/ 75 w 128"/>
                    <a:gd name="T5" fmla="*/ 60 h 289"/>
                    <a:gd name="T6" fmla="*/ 45 w 128"/>
                    <a:gd name="T7" fmla="*/ 150 h 289"/>
                    <a:gd name="T8" fmla="*/ 75 w 128"/>
                    <a:gd name="T9" fmla="*/ 195 h 289"/>
                    <a:gd name="T10" fmla="*/ 120 w 128"/>
                    <a:gd name="T11" fmla="*/ 240 h 289"/>
                    <a:gd name="T12" fmla="*/ 75 w 128"/>
                    <a:gd name="T13" fmla="*/ 285 h 2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28" h="289">
                      <a:moveTo>
                        <a:pt x="0" y="0"/>
                      </a:moveTo>
                      <a:cubicBezTo>
                        <a:pt x="10" y="15"/>
                        <a:pt x="16" y="34"/>
                        <a:pt x="30" y="45"/>
                      </a:cubicBezTo>
                      <a:cubicBezTo>
                        <a:pt x="42" y="55"/>
                        <a:pt x="73" y="44"/>
                        <a:pt x="75" y="60"/>
                      </a:cubicBezTo>
                      <a:cubicBezTo>
                        <a:pt x="79" y="91"/>
                        <a:pt x="45" y="150"/>
                        <a:pt x="45" y="150"/>
                      </a:cubicBezTo>
                      <a:cubicBezTo>
                        <a:pt x="55" y="165"/>
                        <a:pt x="63" y="181"/>
                        <a:pt x="75" y="195"/>
                      </a:cubicBezTo>
                      <a:cubicBezTo>
                        <a:pt x="89" y="211"/>
                        <a:pt x="117" y="219"/>
                        <a:pt x="120" y="240"/>
                      </a:cubicBezTo>
                      <a:cubicBezTo>
                        <a:pt x="128" y="289"/>
                        <a:pt x="97" y="285"/>
                        <a:pt x="75" y="285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</p:grpSp>
          <p:sp>
            <p:nvSpPr>
              <p:cNvPr id="10" name="Line 33">
                <a:extLst>
                  <a:ext uri="{FF2B5EF4-FFF2-40B4-BE49-F238E27FC236}">
                    <a16:creationId xmlns:a16="http://schemas.microsoft.com/office/drawing/2014/main" id="{FE03734F-817D-467D-8117-D55BA544C1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637" y="2220"/>
                <a:ext cx="18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11" name="Line 34">
                <a:extLst>
                  <a:ext uri="{FF2B5EF4-FFF2-40B4-BE49-F238E27FC236}">
                    <a16:creationId xmlns:a16="http://schemas.microsoft.com/office/drawing/2014/main" id="{65762A16-D63A-4EA8-99AE-CB8CBC4561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817" y="2220"/>
                <a:ext cx="18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12" name="Line 35">
                <a:extLst>
                  <a:ext uri="{FF2B5EF4-FFF2-40B4-BE49-F238E27FC236}">
                    <a16:creationId xmlns:a16="http://schemas.microsoft.com/office/drawing/2014/main" id="{92242C1C-AA10-44D7-B208-65AD7DC0DE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8817" y="1440"/>
                <a:ext cx="0" cy="7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13" name="Line 36">
                <a:extLst>
                  <a:ext uri="{FF2B5EF4-FFF2-40B4-BE49-F238E27FC236}">
                    <a16:creationId xmlns:a16="http://schemas.microsoft.com/office/drawing/2014/main" id="{BD27B4DC-0C00-43B2-8C51-A5452C284D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8457" y="1440"/>
                <a:ext cx="360" cy="7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14" name="Line 37">
                <a:extLst>
                  <a:ext uri="{FF2B5EF4-FFF2-40B4-BE49-F238E27FC236}">
                    <a16:creationId xmlns:a16="http://schemas.microsoft.com/office/drawing/2014/main" id="{3C9A47A0-D265-43D8-8C90-087944C487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8817" y="1440"/>
                <a:ext cx="360" cy="7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15" name="Freeform 38">
                <a:extLst>
                  <a:ext uri="{FF2B5EF4-FFF2-40B4-BE49-F238E27FC236}">
                    <a16:creationId xmlns:a16="http://schemas.microsoft.com/office/drawing/2014/main" id="{FE4F2BE8-7E3D-4B5B-BD3C-26DD5CBF1838}"/>
                  </a:ext>
                </a:extLst>
              </p:cNvPr>
              <p:cNvSpPr>
                <a:spLocks/>
              </p:cNvSpPr>
              <p:nvPr/>
            </p:nvSpPr>
            <p:spPr bwMode="auto">
              <a:xfrm rot="778919">
                <a:off x="8329" y="1128"/>
                <a:ext cx="128" cy="289"/>
              </a:xfrm>
              <a:custGeom>
                <a:avLst/>
                <a:gdLst>
                  <a:gd name="T0" fmla="*/ 0 w 128"/>
                  <a:gd name="T1" fmla="*/ 0 h 289"/>
                  <a:gd name="T2" fmla="*/ 30 w 128"/>
                  <a:gd name="T3" fmla="*/ 45 h 289"/>
                  <a:gd name="T4" fmla="*/ 75 w 128"/>
                  <a:gd name="T5" fmla="*/ 60 h 289"/>
                  <a:gd name="T6" fmla="*/ 45 w 128"/>
                  <a:gd name="T7" fmla="*/ 150 h 289"/>
                  <a:gd name="T8" fmla="*/ 75 w 128"/>
                  <a:gd name="T9" fmla="*/ 195 h 289"/>
                  <a:gd name="T10" fmla="*/ 120 w 128"/>
                  <a:gd name="T11" fmla="*/ 240 h 289"/>
                  <a:gd name="T12" fmla="*/ 75 w 128"/>
                  <a:gd name="T13" fmla="*/ 285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8" h="289">
                    <a:moveTo>
                      <a:pt x="0" y="0"/>
                    </a:moveTo>
                    <a:cubicBezTo>
                      <a:pt x="10" y="15"/>
                      <a:pt x="16" y="34"/>
                      <a:pt x="30" y="45"/>
                    </a:cubicBezTo>
                    <a:cubicBezTo>
                      <a:pt x="42" y="55"/>
                      <a:pt x="73" y="44"/>
                      <a:pt x="75" y="60"/>
                    </a:cubicBezTo>
                    <a:cubicBezTo>
                      <a:pt x="79" y="91"/>
                      <a:pt x="45" y="150"/>
                      <a:pt x="45" y="150"/>
                    </a:cubicBezTo>
                    <a:cubicBezTo>
                      <a:pt x="55" y="165"/>
                      <a:pt x="63" y="181"/>
                      <a:pt x="75" y="195"/>
                    </a:cubicBezTo>
                    <a:cubicBezTo>
                      <a:pt x="89" y="211"/>
                      <a:pt x="117" y="219"/>
                      <a:pt x="120" y="240"/>
                    </a:cubicBezTo>
                    <a:cubicBezTo>
                      <a:pt x="128" y="289"/>
                      <a:pt x="97" y="285"/>
                      <a:pt x="75" y="285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16" name="Freeform 39">
                <a:extLst>
                  <a:ext uri="{FF2B5EF4-FFF2-40B4-BE49-F238E27FC236}">
                    <a16:creationId xmlns:a16="http://schemas.microsoft.com/office/drawing/2014/main" id="{3F954F40-5534-477B-ACE4-BF388F651F0D}"/>
                  </a:ext>
                </a:extLst>
              </p:cNvPr>
              <p:cNvSpPr>
                <a:spLocks/>
              </p:cNvSpPr>
              <p:nvPr/>
            </p:nvSpPr>
            <p:spPr bwMode="auto">
              <a:xfrm rot="778919">
                <a:off x="8689" y="1128"/>
                <a:ext cx="128" cy="289"/>
              </a:xfrm>
              <a:custGeom>
                <a:avLst/>
                <a:gdLst>
                  <a:gd name="T0" fmla="*/ 0 w 128"/>
                  <a:gd name="T1" fmla="*/ 0 h 289"/>
                  <a:gd name="T2" fmla="*/ 30 w 128"/>
                  <a:gd name="T3" fmla="*/ 45 h 289"/>
                  <a:gd name="T4" fmla="*/ 75 w 128"/>
                  <a:gd name="T5" fmla="*/ 60 h 289"/>
                  <a:gd name="T6" fmla="*/ 45 w 128"/>
                  <a:gd name="T7" fmla="*/ 150 h 289"/>
                  <a:gd name="T8" fmla="*/ 75 w 128"/>
                  <a:gd name="T9" fmla="*/ 195 h 289"/>
                  <a:gd name="T10" fmla="*/ 120 w 128"/>
                  <a:gd name="T11" fmla="*/ 240 h 289"/>
                  <a:gd name="T12" fmla="*/ 75 w 128"/>
                  <a:gd name="T13" fmla="*/ 285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8" h="289">
                    <a:moveTo>
                      <a:pt x="0" y="0"/>
                    </a:moveTo>
                    <a:cubicBezTo>
                      <a:pt x="10" y="15"/>
                      <a:pt x="16" y="34"/>
                      <a:pt x="30" y="45"/>
                    </a:cubicBezTo>
                    <a:cubicBezTo>
                      <a:pt x="42" y="55"/>
                      <a:pt x="73" y="44"/>
                      <a:pt x="75" y="60"/>
                    </a:cubicBezTo>
                    <a:cubicBezTo>
                      <a:pt x="79" y="91"/>
                      <a:pt x="45" y="150"/>
                      <a:pt x="45" y="150"/>
                    </a:cubicBezTo>
                    <a:cubicBezTo>
                      <a:pt x="55" y="165"/>
                      <a:pt x="63" y="181"/>
                      <a:pt x="75" y="195"/>
                    </a:cubicBezTo>
                    <a:cubicBezTo>
                      <a:pt x="89" y="211"/>
                      <a:pt x="117" y="219"/>
                      <a:pt x="120" y="240"/>
                    </a:cubicBezTo>
                    <a:cubicBezTo>
                      <a:pt x="128" y="289"/>
                      <a:pt x="97" y="285"/>
                      <a:pt x="75" y="285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17" name="Freeform 40">
                <a:extLst>
                  <a:ext uri="{FF2B5EF4-FFF2-40B4-BE49-F238E27FC236}">
                    <a16:creationId xmlns:a16="http://schemas.microsoft.com/office/drawing/2014/main" id="{80CE9AD9-CFF9-466D-B2C3-7570D6638541}"/>
                  </a:ext>
                </a:extLst>
              </p:cNvPr>
              <p:cNvSpPr>
                <a:spLocks/>
              </p:cNvSpPr>
              <p:nvPr/>
            </p:nvSpPr>
            <p:spPr bwMode="auto">
              <a:xfrm rot="778919">
                <a:off x="9049" y="1128"/>
                <a:ext cx="128" cy="289"/>
              </a:xfrm>
              <a:custGeom>
                <a:avLst/>
                <a:gdLst>
                  <a:gd name="T0" fmla="*/ 0 w 128"/>
                  <a:gd name="T1" fmla="*/ 0 h 289"/>
                  <a:gd name="T2" fmla="*/ 30 w 128"/>
                  <a:gd name="T3" fmla="*/ 45 h 289"/>
                  <a:gd name="T4" fmla="*/ 75 w 128"/>
                  <a:gd name="T5" fmla="*/ 60 h 289"/>
                  <a:gd name="T6" fmla="*/ 45 w 128"/>
                  <a:gd name="T7" fmla="*/ 150 h 289"/>
                  <a:gd name="T8" fmla="*/ 75 w 128"/>
                  <a:gd name="T9" fmla="*/ 195 h 289"/>
                  <a:gd name="T10" fmla="*/ 120 w 128"/>
                  <a:gd name="T11" fmla="*/ 240 h 289"/>
                  <a:gd name="T12" fmla="*/ 75 w 128"/>
                  <a:gd name="T13" fmla="*/ 285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8" h="289">
                    <a:moveTo>
                      <a:pt x="0" y="0"/>
                    </a:moveTo>
                    <a:cubicBezTo>
                      <a:pt x="10" y="15"/>
                      <a:pt x="16" y="34"/>
                      <a:pt x="30" y="45"/>
                    </a:cubicBezTo>
                    <a:cubicBezTo>
                      <a:pt x="42" y="55"/>
                      <a:pt x="73" y="44"/>
                      <a:pt x="75" y="60"/>
                    </a:cubicBezTo>
                    <a:cubicBezTo>
                      <a:pt x="79" y="91"/>
                      <a:pt x="45" y="150"/>
                      <a:pt x="45" y="150"/>
                    </a:cubicBezTo>
                    <a:cubicBezTo>
                      <a:pt x="55" y="165"/>
                      <a:pt x="63" y="181"/>
                      <a:pt x="75" y="195"/>
                    </a:cubicBezTo>
                    <a:cubicBezTo>
                      <a:pt x="89" y="211"/>
                      <a:pt x="117" y="219"/>
                      <a:pt x="120" y="240"/>
                    </a:cubicBezTo>
                    <a:cubicBezTo>
                      <a:pt x="128" y="289"/>
                      <a:pt x="97" y="285"/>
                      <a:pt x="75" y="285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grpSp>
            <p:nvGrpSpPr>
              <p:cNvPr id="18" name="Group 41">
                <a:extLst>
                  <a:ext uri="{FF2B5EF4-FFF2-40B4-BE49-F238E27FC236}">
                    <a16:creationId xmlns:a16="http://schemas.microsoft.com/office/drawing/2014/main" id="{E4B49280-B979-43F2-99A6-139E709B694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537" y="1128"/>
                <a:ext cx="540" cy="2652"/>
                <a:chOff x="9717" y="1128"/>
                <a:chExt cx="540" cy="2652"/>
              </a:xfrm>
            </p:grpSpPr>
            <p:grpSp>
              <p:nvGrpSpPr>
                <p:cNvPr id="27" name="Group 42">
                  <a:extLst>
                    <a:ext uri="{FF2B5EF4-FFF2-40B4-BE49-F238E27FC236}">
                      <a16:creationId xmlns:a16="http://schemas.microsoft.com/office/drawing/2014/main" id="{1503719C-E67F-4A89-B282-BA298D96377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717" y="3312"/>
                  <a:ext cx="540" cy="468"/>
                  <a:chOff x="3237" y="2844"/>
                  <a:chExt cx="540" cy="468"/>
                </a:xfrm>
              </p:grpSpPr>
              <p:sp>
                <p:nvSpPr>
                  <p:cNvPr id="34" name="Oval 43">
                    <a:extLst>
                      <a:ext uri="{FF2B5EF4-FFF2-40B4-BE49-F238E27FC236}">
                        <a16:creationId xmlns:a16="http://schemas.microsoft.com/office/drawing/2014/main" id="{0FE6736A-3AEC-4306-B5D5-CFBBD145D12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237" y="2844"/>
                    <a:ext cx="360" cy="468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0000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35" name="Text Box 44">
                    <a:extLst>
                      <a:ext uri="{FF2B5EF4-FFF2-40B4-BE49-F238E27FC236}">
                        <a16:creationId xmlns:a16="http://schemas.microsoft.com/office/drawing/2014/main" id="{BB3B4E1F-ECC8-45EC-8E8E-5F8C58E0F067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37" y="2844"/>
                    <a:ext cx="540" cy="46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en-US" altLang="zh-CN" sz="1600" b="1" dirty="0">
                        <a:solidFill>
                          <a:srgbClr val="000000"/>
                        </a:solidFill>
                        <a:latin typeface="Times New Roman" pitchFamily="18" charset="0"/>
                      </a:rPr>
                      <a:t>P</a:t>
                    </a:r>
                  </a:p>
                </p:txBody>
              </p:sp>
            </p:grpSp>
            <p:grpSp>
              <p:nvGrpSpPr>
                <p:cNvPr id="28" name="Group 45">
                  <a:extLst>
                    <a:ext uri="{FF2B5EF4-FFF2-40B4-BE49-F238E27FC236}">
                      <a16:creationId xmlns:a16="http://schemas.microsoft.com/office/drawing/2014/main" id="{E685B53E-C43D-4D31-B848-25C57E0A0AE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717" y="2532"/>
                  <a:ext cx="360" cy="468"/>
                  <a:chOff x="4497" y="3936"/>
                  <a:chExt cx="360" cy="468"/>
                </a:xfrm>
              </p:grpSpPr>
              <p:sp>
                <p:nvSpPr>
                  <p:cNvPr id="32" name="Oval 46">
                    <a:extLst>
                      <a:ext uri="{FF2B5EF4-FFF2-40B4-BE49-F238E27FC236}">
                        <a16:creationId xmlns:a16="http://schemas.microsoft.com/office/drawing/2014/main" id="{869D05EA-116A-4D89-9B95-1916C15E8BD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97" y="3936"/>
                    <a:ext cx="360" cy="468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0000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33" name="Freeform 47">
                    <a:extLst>
                      <a:ext uri="{FF2B5EF4-FFF2-40B4-BE49-F238E27FC236}">
                        <a16:creationId xmlns:a16="http://schemas.microsoft.com/office/drawing/2014/main" id="{DADBA576-7EF1-4EB7-B8A4-D62D8312E20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 rot="778919">
                    <a:off x="4549" y="4092"/>
                    <a:ext cx="128" cy="289"/>
                  </a:xfrm>
                  <a:custGeom>
                    <a:avLst/>
                    <a:gdLst>
                      <a:gd name="T0" fmla="*/ 0 w 128"/>
                      <a:gd name="T1" fmla="*/ 0 h 289"/>
                      <a:gd name="T2" fmla="*/ 30 w 128"/>
                      <a:gd name="T3" fmla="*/ 45 h 289"/>
                      <a:gd name="T4" fmla="*/ 75 w 128"/>
                      <a:gd name="T5" fmla="*/ 60 h 289"/>
                      <a:gd name="T6" fmla="*/ 45 w 128"/>
                      <a:gd name="T7" fmla="*/ 150 h 289"/>
                      <a:gd name="T8" fmla="*/ 75 w 128"/>
                      <a:gd name="T9" fmla="*/ 195 h 289"/>
                      <a:gd name="T10" fmla="*/ 120 w 128"/>
                      <a:gd name="T11" fmla="*/ 240 h 289"/>
                      <a:gd name="T12" fmla="*/ 75 w 128"/>
                      <a:gd name="T13" fmla="*/ 285 h 28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8" h="289">
                        <a:moveTo>
                          <a:pt x="0" y="0"/>
                        </a:moveTo>
                        <a:cubicBezTo>
                          <a:pt x="10" y="15"/>
                          <a:pt x="16" y="34"/>
                          <a:pt x="30" y="45"/>
                        </a:cubicBezTo>
                        <a:cubicBezTo>
                          <a:pt x="42" y="55"/>
                          <a:pt x="73" y="44"/>
                          <a:pt x="75" y="60"/>
                        </a:cubicBezTo>
                        <a:cubicBezTo>
                          <a:pt x="79" y="91"/>
                          <a:pt x="45" y="150"/>
                          <a:pt x="45" y="150"/>
                        </a:cubicBezTo>
                        <a:cubicBezTo>
                          <a:pt x="55" y="165"/>
                          <a:pt x="63" y="181"/>
                          <a:pt x="75" y="195"/>
                        </a:cubicBezTo>
                        <a:cubicBezTo>
                          <a:pt x="89" y="211"/>
                          <a:pt x="117" y="219"/>
                          <a:pt x="120" y="240"/>
                        </a:cubicBezTo>
                        <a:cubicBezTo>
                          <a:pt x="128" y="289"/>
                          <a:pt x="97" y="285"/>
                          <a:pt x="75" y="285"/>
                        </a:cubicBezTo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0000"/>
                      </a:solidFill>
                      <a:latin typeface="Arial" pitchFamily="34" charset="0"/>
                    </a:endParaRPr>
                  </a:p>
                </p:txBody>
              </p:sp>
            </p:grpSp>
            <p:sp>
              <p:nvSpPr>
                <p:cNvPr id="29" name="Freeform 48">
                  <a:extLst>
                    <a:ext uri="{FF2B5EF4-FFF2-40B4-BE49-F238E27FC236}">
                      <a16:creationId xmlns:a16="http://schemas.microsoft.com/office/drawing/2014/main" id="{38EA17D5-B87A-493D-8FD1-D0CCE0371B3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778919">
                  <a:off x="9769" y="1128"/>
                  <a:ext cx="128" cy="289"/>
                </a:xfrm>
                <a:custGeom>
                  <a:avLst/>
                  <a:gdLst>
                    <a:gd name="T0" fmla="*/ 0 w 128"/>
                    <a:gd name="T1" fmla="*/ 0 h 289"/>
                    <a:gd name="T2" fmla="*/ 30 w 128"/>
                    <a:gd name="T3" fmla="*/ 45 h 289"/>
                    <a:gd name="T4" fmla="*/ 75 w 128"/>
                    <a:gd name="T5" fmla="*/ 60 h 289"/>
                    <a:gd name="T6" fmla="*/ 45 w 128"/>
                    <a:gd name="T7" fmla="*/ 150 h 289"/>
                    <a:gd name="T8" fmla="*/ 75 w 128"/>
                    <a:gd name="T9" fmla="*/ 195 h 289"/>
                    <a:gd name="T10" fmla="*/ 120 w 128"/>
                    <a:gd name="T11" fmla="*/ 240 h 289"/>
                    <a:gd name="T12" fmla="*/ 75 w 128"/>
                    <a:gd name="T13" fmla="*/ 285 h 2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28" h="289">
                      <a:moveTo>
                        <a:pt x="0" y="0"/>
                      </a:moveTo>
                      <a:cubicBezTo>
                        <a:pt x="10" y="15"/>
                        <a:pt x="16" y="34"/>
                        <a:pt x="30" y="45"/>
                      </a:cubicBezTo>
                      <a:cubicBezTo>
                        <a:pt x="42" y="55"/>
                        <a:pt x="73" y="44"/>
                        <a:pt x="75" y="60"/>
                      </a:cubicBezTo>
                      <a:cubicBezTo>
                        <a:pt x="79" y="91"/>
                        <a:pt x="45" y="150"/>
                        <a:pt x="45" y="150"/>
                      </a:cubicBezTo>
                      <a:cubicBezTo>
                        <a:pt x="55" y="165"/>
                        <a:pt x="63" y="181"/>
                        <a:pt x="75" y="195"/>
                      </a:cubicBezTo>
                      <a:cubicBezTo>
                        <a:pt x="89" y="211"/>
                        <a:pt x="117" y="219"/>
                        <a:pt x="120" y="240"/>
                      </a:cubicBezTo>
                      <a:cubicBezTo>
                        <a:pt x="128" y="289"/>
                        <a:pt x="97" y="285"/>
                        <a:pt x="75" y="285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30" name="Line 49">
                  <a:extLst>
                    <a:ext uri="{FF2B5EF4-FFF2-40B4-BE49-F238E27FC236}">
                      <a16:creationId xmlns:a16="http://schemas.microsoft.com/office/drawing/2014/main" id="{46549454-5DEC-4C45-8E88-9FA7DAB8D57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9897" y="3000"/>
                  <a:ext cx="0" cy="3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31" name="Line 50">
                  <a:extLst>
                    <a:ext uri="{FF2B5EF4-FFF2-40B4-BE49-F238E27FC236}">
                      <a16:creationId xmlns:a16="http://schemas.microsoft.com/office/drawing/2014/main" id="{953F2E2D-A55D-4747-A7EE-1975D566D13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9897" y="1440"/>
                  <a:ext cx="0" cy="109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</p:grpSp>
          <p:grpSp>
            <p:nvGrpSpPr>
              <p:cNvPr id="19" name="Group 51">
                <a:extLst>
                  <a:ext uri="{FF2B5EF4-FFF2-40B4-BE49-F238E27FC236}">
                    <a16:creationId xmlns:a16="http://schemas.microsoft.com/office/drawing/2014/main" id="{313E8609-9FA6-45B7-8AB1-E635037B866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557" y="1440"/>
                <a:ext cx="3240" cy="1560"/>
                <a:chOff x="7557" y="1440"/>
                <a:chExt cx="3240" cy="1560"/>
              </a:xfrm>
            </p:grpSpPr>
            <p:sp>
              <p:nvSpPr>
                <p:cNvPr id="21" name="Rectangle 52">
                  <a:extLst>
                    <a:ext uri="{FF2B5EF4-FFF2-40B4-BE49-F238E27FC236}">
                      <a16:creationId xmlns:a16="http://schemas.microsoft.com/office/drawing/2014/main" id="{4689CD00-8BC9-46BE-91AA-09C213F667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7737" y="1704"/>
                  <a:ext cx="2160" cy="468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22" name="Text Box 53">
                  <a:extLst>
                    <a:ext uri="{FF2B5EF4-FFF2-40B4-BE49-F238E27FC236}">
                      <a16:creationId xmlns:a16="http://schemas.microsoft.com/office/drawing/2014/main" id="{314A937C-556F-4169-A0CC-F7F9AE27B7C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737" y="1752"/>
                  <a:ext cx="108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lang="zh-CN" altLang="en-US" sz="1600" b="1">
                      <a:solidFill>
                        <a:srgbClr val="000000"/>
                      </a:solidFill>
                      <a:latin typeface="Times New Roman" pitchFamily="18" charset="0"/>
                    </a:rPr>
                    <a:t>线程库</a:t>
                  </a:r>
                </a:p>
              </p:txBody>
            </p:sp>
            <p:grpSp>
              <p:nvGrpSpPr>
                <p:cNvPr id="23" name="Group 54">
                  <a:extLst>
                    <a:ext uri="{FF2B5EF4-FFF2-40B4-BE49-F238E27FC236}">
                      <a16:creationId xmlns:a16="http://schemas.microsoft.com/office/drawing/2014/main" id="{3DBE91BA-3892-486A-A914-E1AA2E85A81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557" y="1440"/>
                  <a:ext cx="3240" cy="1560"/>
                  <a:chOff x="7557" y="1440"/>
                  <a:chExt cx="3240" cy="1560"/>
                </a:xfrm>
              </p:grpSpPr>
              <p:sp>
                <p:nvSpPr>
                  <p:cNvPr id="24" name="Line 55">
                    <a:extLst>
                      <a:ext uri="{FF2B5EF4-FFF2-40B4-BE49-F238E27FC236}">
                        <a16:creationId xmlns:a16="http://schemas.microsoft.com/office/drawing/2014/main" id="{09DF1B25-E417-4DB7-847D-A416D9E8CE7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7557" y="2220"/>
                    <a:ext cx="324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0000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25" name="Text Box 56">
                    <a:extLst>
                      <a:ext uri="{FF2B5EF4-FFF2-40B4-BE49-F238E27FC236}">
                        <a16:creationId xmlns:a16="http://schemas.microsoft.com/office/drawing/2014/main" id="{17F16D90-6DAF-4FCA-B6DD-482F626CDF67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897" y="1440"/>
                    <a:ext cx="720" cy="78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zh-CN" altLang="en-US" sz="1600" b="1">
                        <a:solidFill>
                          <a:srgbClr val="000000"/>
                        </a:solidFill>
                        <a:latin typeface="Times New Roman" pitchFamily="18" charset="0"/>
                      </a:rPr>
                      <a:t>用户</a:t>
                    </a:r>
                  </a:p>
                  <a:p>
                    <a:pPr algn="just" eaLnBrk="0" hangingPunct="0"/>
                    <a:r>
                      <a:rPr lang="zh-CN" altLang="en-US" sz="1600" b="1">
                        <a:solidFill>
                          <a:srgbClr val="000000"/>
                        </a:solidFill>
                        <a:latin typeface="Times New Roman" pitchFamily="18" charset="0"/>
                      </a:rPr>
                      <a:t>空间</a:t>
                    </a:r>
                  </a:p>
                </p:txBody>
              </p:sp>
              <p:sp>
                <p:nvSpPr>
                  <p:cNvPr id="26" name="Text Box 57">
                    <a:extLst>
                      <a:ext uri="{FF2B5EF4-FFF2-40B4-BE49-F238E27FC236}">
                        <a16:creationId xmlns:a16="http://schemas.microsoft.com/office/drawing/2014/main" id="{56D879B2-7C7B-44E7-BC6F-08BC9D3EA9C7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897" y="2220"/>
                    <a:ext cx="720" cy="78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zh-CN" altLang="en-US" sz="1600" b="1" dirty="0">
                        <a:solidFill>
                          <a:srgbClr val="000000"/>
                        </a:solidFill>
                        <a:latin typeface="Times New Roman" pitchFamily="18" charset="0"/>
                      </a:rPr>
                      <a:t>内核</a:t>
                    </a:r>
                  </a:p>
                  <a:p>
                    <a:pPr algn="just" eaLnBrk="0" hangingPunct="0"/>
                    <a:r>
                      <a:rPr lang="zh-CN" altLang="en-US" sz="1600" b="1" dirty="0">
                        <a:solidFill>
                          <a:srgbClr val="000000"/>
                        </a:solidFill>
                        <a:latin typeface="Times New Roman" pitchFamily="18" charset="0"/>
                      </a:rPr>
                      <a:t>空间</a:t>
                    </a:r>
                  </a:p>
                </p:txBody>
              </p:sp>
            </p:grpSp>
          </p:grpSp>
          <p:sp>
            <p:nvSpPr>
              <p:cNvPr id="20" name="Line 58">
                <a:extLst>
                  <a:ext uri="{FF2B5EF4-FFF2-40B4-BE49-F238E27FC236}">
                    <a16:creationId xmlns:a16="http://schemas.microsoft.com/office/drawing/2014/main" id="{B296A3B2-7B8E-416C-B034-E47800C5E9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8637" y="3000"/>
                <a:ext cx="36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302683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936104"/>
          </a:xfrm>
        </p:spPr>
        <p:txBody>
          <a:bodyPr/>
          <a:lstStyle/>
          <a:p>
            <a:r>
              <a:rPr lang="zh-CN" altLang="en-US" dirty="0">
                <a:effectLst/>
              </a:rPr>
              <a:t>线程的类型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6C923E6-9FA4-46A0-9115-EA0C067DE5C7}"/>
              </a:ext>
            </a:extLst>
          </p:cNvPr>
          <p:cNvSpPr txBox="1">
            <a:spLocks/>
          </p:cNvSpPr>
          <p:nvPr/>
        </p:nvSpPr>
        <p:spPr bwMode="auto">
          <a:xfrm>
            <a:off x="457200" y="1196752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用户级、内核级、</a:t>
            </a:r>
            <a:r>
              <a:rPr kumimoji="0" lang="zh-CN" altLang="zh-CN" sz="2800" b="0" i="0" u="none" strike="noStrike" kern="0" cap="none" spc="0" normalizeH="0" baseline="0" noProof="0">
                <a:ln>
                  <a:noFill/>
                </a:ln>
                <a:solidFill>
                  <a:srgbClr val="143DA2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混合线程模式的比较</a:t>
            </a:r>
            <a:endParaRPr kumimoji="0" lang="en-US" altLang="zh-CN" sz="2800" b="0" i="0" u="none" strike="noStrike" kern="0" cap="none" spc="0" normalizeH="0" baseline="0" noProof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AED337"/>
              </a:buClr>
              <a:buSzTx/>
              <a:buFont typeface="Arial" pitchFamily="34" charset="0"/>
              <a:buNone/>
              <a:tabLst/>
              <a:defRPr/>
            </a:pP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rgbClr val="143DA2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4" name="Group 116">
            <a:extLst>
              <a:ext uri="{FF2B5EF4-FFF2-40B4-BE49-F238E27FC236}">
                <a16:creationId xmlns:a16="http://schemas.microsoft.com/office/drawing/2014/main" id="{4D6E21BB-83C8-4BBF-99E5-4CB45774DB8C}"/>
              </a:ext>
            </a:extLst>
          </p:cNvPr>
          <p:cNvGrpSpPr>
            <a:grpSpLocks/>
          </p:cNvGrpSpPr>
          <p:nvPr/>
        </p:nvGrpSpPr>
        <p:grpSpPr bwMode="auto">
          <a:xfrm>
            <a:off x="428625" y="2152427"/>
            <a:ext cx="2055813" cy="3652837"/>
            <a:chOff x="431" y="1162"/>
            <a:chExt cx="1295" cy="2301"/>
          </a:xfrm>
        </p:grpSpPr>
        <p:sp>
          <p:nvSpPr>
            <p:cNvPr id="5" name="Oval 14">
              <a:extLst>
                <a:ext uri="{FF2B5EF4-FFF2-40B4-BE49-F238E27FC236}">
                  <a16:creationId xmlns:a16="http://schemas.microsoft.com/office/drawing/2014/main" id="{71EEA61B-E461-4ED2-A2EE-761BEE4F86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9" y="2364"/>
              <a:ext cx="199" cy="26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6" name="Line 17">
              <a:extLst>
                <a:ext uri="{FF2B5EF4-FFF2-40B4-BE49-F238E27FC236}">
                  <a16:creationId xmlns:a16="http://schemas.microsoft.com/office/drawing/2014/main" id="{1D81635C-0873-4ECB-9E03-A5798BBCA5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" y="1817"/>
              <a:ext cx="129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" name="Line 18">
              <a:extLst>
                <a:ext uri="{FF2B5EF4-FFF2-40B4-BE49-F238E27FC236}">
                  <a16:creationId xmlns:a16="http://schemas.microsoft.com/office/drawing/2014/main" id="{0750174D-C706-46E3-8B90-AB9DE7D12D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9" y="1383"/>
              <a:ext cx="0" cy="8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8" name="Line 19">
              <a:extLst>
                <a:ext uri="{FF2B5EF4-FFF2-40B4-BE49-F238E27FC236}">
                  <a16:creationId xmlns:a16="http://schemas.microsoft.com/office/drawing/2014/main" id="{BF20263F-FC7D-4194-844E-BEB1BD305E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29" y="1410"/>
              <a:ext cx="20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9" name="Line 20">
              <a:extLst>
                <a:ext uri="{FF2B5EF4-FFF2-40B4-BE49-F238E27FC236}">
                  <a16:creationId xmlns:a16="http://schemas.microsoft.com/office/drawing/2014/main" id="{73D6A259-5300-460C-B361-61212E4B23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29" y="1410"/>
              <a:ext cx="199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0" name="Freeform 21">
              <a:extLst>
                <a:ext uri="{FF2B5EF4-FFF2-40B4-BE49-F238E27FC236}">
                  <a16:creationId xmlns:a16="http://schemas.microsoft.com/office/drawing/2014/main" id="{2AC9EE75-C893-483B-AB65-E3DF15A5324C}"/>
                </a:ext>
              </a:extLst>
            </p:cNvPr>
            <p:cNvSpPr>
              <a:spLocks/>
            </p:cNvSpPr>
            <p:nvPr/>
          </p:nvSpPr>
          <p:spPr bwMode="auto">
            <a:xfrm rot="778919">
              <a:off x="759" y="1162"/>
              <a:ext cx="70" cy="161"/>
            </a:xfrm>
            <a:custGeom>
              <a:avLst/>
              <a:gdLst>
                <a:gd name="T0" fmla="*/ 0 w 128"/>
                <a:gd name="T1" fmla="*/ 0 h 289"/>
                <a:gd name="T2" fmla="*/ 30 w 128"/>
                <a:gd name="T3" fmla="*/ 45 h 289"/>
                <a:gd name="T4" fmla="*/ 75 w 128"/>
                <a:gd name="T5" fmla="*/ 60 h 289"/>
                <a:gd name="T6" fmla="*/ 45 w 128"/>
                <a:gd name="T7" fmla="*/ 150 h 289"/>
                <a:gd name="T8" fmla="*/ 75 w 128"/>
                <a:gd name="T9" fmla="*/ 195 h 289"/>
                <a:gd name="T10" fmla="*/ 120 w 128"/>
                <a:gd name="T11" fmla="*/ 240 h 289"/>
                <a:gd name="T12" fmla="*/ 75 w 128"/>
                <a:gd name="T13" fmla="*/ 285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8" h="289">
                  <a:moveTo>
                    <a:pt x="0" y="0"/>
                  </a:moveTo>
                  <a:cubicBezTo>
                    <a:pt x="10" y="15"/>
                    <a:pt x="16" y="34"/>
                    <a:pt x="30" y="45"/>
                  </a:cubicBezTo>
                  <a:cubicBezTo>
                    <a:pt x="42" y="55"/>
                    <a:pt x="73" y="44"/>
                    <a:pt x="75" y="60"/>
                  </a:cubicBezTo>
                  <a:cubicBezTo>
                    <a:pt x="79" y="91"/>
                    <a:pt x="45" y="150"/>
                    <a:pt x="45" y="150"/>
                  </a:cubicBezTo>
                  <a:cubicBezTo>
                    <a:pt x="55" y="165"/>
                    <a:pt x="63" y="181"/>
                    <a:pt x="75" y="195"/>
                  </a:cubicBezTo>
                  <a:cubicBezTo>
                    <a:pt x="89" y="211"/>
                    <a:pt x="117" y="219"/>
                    <a:pt x="120" y="240"/>
                  </a:cubicBezTo>
                  <a:cubicBezTo>
                    <a:pt x="128" y="289"/>
                    <a:pt x="97" y="285"/>
                    <a:pt x="75" y="285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1" name="Freeform 22">
              <a:extLst>
                <a:ext uri="{FF2B5EF4-FFF2-40B4-BE49-F238E27FC236}">
                  <a16:creationId xmlns:a16="http://schemas.microsoft.com/office/drawing/2014/main" id="{A3632060-EAF4-4F99-B586-A4FF0F020682}"/>
                </a:ext>
              </a:extLst>
            </p:cNvPr>
            <p:cNvSpPr>
              <a:spLocks/>
            </p:cNvSpPr>
            <p:nvPr/>
          </p:nvSpPr>
          <p:spPr bwMode="auto">
            <a:xfrm rot="778919">
              <a:off x="958" y="1162"/>
              <a:ext cx="71" cy="161"/>
            </a:xfrm>
            <a:custGeom>
              <a:avLst/>
              <a:gdLst>
                <a:gd name="T0" fmla="*/ 0 w 128"/>
                <a:gd name="T1" fmla="*/ 0 h 289"/>
                <a:gd name="T2" fmla="*/ 30 w 128"/>
                <a:gd name="T3" fmla="*/ 45 h 289"/>
                <a:gd name="T4" fmla="*/ 75 w 128"/>
                <a:gd name="T5" fmla="*/ 60 h 289"/>
                <a:gd name="T6" fmla="*/ 45 w 128"/>
                <a:gd name="T7" fmla="*/ 150 h 289"/>
                <a:gd name="T8" fmla="*/ 75 w 128"/>
                <a:gd name="T9" fmla="*/ 195 h 289"/>
                <a:gd name="T10" fmla="*/ 120 w 128"/>
                <a:gd name="T11" fmla="*/ 240 h 289"/>
                <a:gd name="T12" fmla="*/ 75 w 128"/>
                <a:gd name="T13" fmla="*/ 285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8" h="289">
                  <a:moveTo>
                    <a:pt x="0" y="0"/>
                  </a:moveTo>
                  <a:cubicBezTo>
                    <a:pt x="10" y="15"/>
                    <a:pt x="16" y="34"/>
                    <a:pt x="30" y="45"/>
                  </a:cubicBezTo>
                  <a:cubicBezTo>
                    <a:pt x="42" y="55"/>
                    <a:pt x="73" y="44"/>
                    <a:pt x="75" y="60"/>
                  </a:cubicBezTo>
                  <a:cubicBezTo>
                    <a:pt x="79" y="91"/>
                    <a:pt x="45" y="150"/>
                    <a:pt x="45" y="150"/>
                  </a:cubicBezTo>
                  <a:cubicBezTo>
                    <a:pt x="55" y="165"/>
                    <a:pt x="63" y="181"/>
                    <a:pt x="75" y="195"/>
                  </a:cubicBezTo>
                  <a:cubicBezTo>
                    <a:pt x="89" y="211"/>
                    <a:pt x="117" y="219"/>
                    <a:pt x="120" y="240"/>
                  </a:cubicBezTo>
                  <a:cubicBezTo>
                    <a:pt x="128" y="289"/>
                    <a:pt x="97" y="285"/>
                    <a:pt x="75" y="285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2" name="Freeform 23">
              <a:extLst>
                <a:ext uri="{FF2B5EF4-FFF2-40B4-BE49-F238E27FC236}">
                  <a16:creationId xmlns:a16="http://schemas.microsoft.com/office/drawing/2014/main" id="{1FF1F331-74EC-456C-BB5C-B97CA59CE031}"/>
                </a:ext>
              </a:extLst>
            </p:cNvPr>
            <p:cNvSpPr>
              <a:spLocks/>
            </p:cNvSpPr>
            <p:nvPr/>
          </p:nvSpPr>
          <p:spPr bwMode="auto">
            <a:xfrm rot="778919">
              <a:off x="1228" y="1162"/>
              <a:ext cx="71" cy="161"/>
            </a:xfrm>
            <a:custGeom>
              <a:avLst/>
              <a:gdLst>
                <a:gd name="T0" fmla="*/ 0 w 128"/>
                <a:gd name="T1" fmla="*/ 0 h 289"/>
                <a:gd name="T2" fmla="*/ 30 w 128"/>
                <a:gd name="T3" fmla="*/ 45 h 289"/>
                <a:gd name="T4" fmla="*/ 75 w 128"/>
                <a:gd name="T5" fmla="*/ 60 h 289"/>
                <a:gd name="T6" fmla="*/ 45 w 128"/>
                <a:gd name="T7" fmla="*/ 150 h 289"/>
                <a:gd name="T8" fmla="*/ 75 w 128"/>
                <a:gd name="T9" fmla="*/ 195 h 289"/>
                <a:gd name="T10" fmla="*/ 120 w 128"/>
                <a:gd name="T11" fmla="*/ 240 h 289"/>
                <a:gd name="T12" fmla="*/ 75 w 128"/>
                <a:gd name="T13" fmla="*/ 285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8" h="289">
                  <a:moveTo>
                    <a:pt x="0" y="0"/>
                  </a:moveTo>
                  <a:cubicBezTo>
                    <a:pt x="10" y="15"/>
                    <a:pt x="16" y="34"/>
                    <a:pt x="30" y="45"/>
                  </a:cubicBezTo>
                  <a:cubicBezTo>
                    <a:pt x="42" y="55"/>
                    <a:pt x="73" y="44"/>
                    <a:pt x="75" y="60"/>
                  </a:cubicBezTo>
                  <a:cubicBezTo>
                    <a:pt x="79" y="91"/>
                    <a:pt x="45" y="150"/>
                    <a:pt x="45" y="150"/>
                  </a:cubicBezTo>
                  <a:cubicBezTo>
                    <a:pt x="55" y="165"/>
                    <a:pt x="63" y="181"/>
                    <a:pt x="75" y="195"/>
                  </a:cubicBezTo>
                  <a:cubicBezTo>
                    <a:pt x="89" y="211"/>
                    <a:pt x="117" y="219"/>
                    <a:pt x="120" y="240"/>
                  </a:cubicBezTo>
                  <a:cubicBezTo>
                    <a:pt x="128" y="289"/>
                    <a:pt x="97" y="285"/>
                    <a:pt x="75" y="285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3" name="Text Box 24">
              <a:extLst>
                <a:ext uri="{FF2B5EF4-FFF2-40B4-BE49-F238E27FC236}">
                  <a16:creationId xmlns:a16="http://schemas.microsoft.com/office/drawing/2014/main" id="{6CDB58AD-7848-4620-B2D1-FF328B38B5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" y="2364"/>
              <a:ext cx="299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en-US" altLang="zh-CN" sz="1600" b="1" dirty="0">
                  <a:solidFill>
                    <a:srgbClr val="000000"/>
                  </a:solidFill>
                  <a:latin typeface="Times New Roman" pitchFamily="18" charset="0"/>
                </a:rPr>
                <a:t>P</a:t>
              </a:r>
            </a:p>
          </p:txBody>
        </p:sp>
        <p:sp>
          <p:nvSpPr>
            <p:cNvPr id="14" name="Rectangle 25">
              <a:extLst>
                <a:ext uri="{FF2B5EF4-FFF2-40B4-BE49-F238E27FC236}">
                  <a16:creationId xmlns:a16="http://schemas.microsoft.com/office/drawing/2014/main" id="{02978DA5-C11C-47C1-BBE9-6EEB4854E11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531" y="1556"/>
              <a:ext cx="697" cy="26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5" name="Text Box 26">
              <a:extLst>
                <a:ext uri="{FF2B5EF4-FFF2-40B4-BE49-F238E27FC236}">
                  <a16:creationId xmlns:a16="http://schemas.microsoft.com/office/drawing/2014/main" id="{94D8A68C-6CCB-4092-91F1-B5E36D252B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1" y="1583"/>
              <a:ext cx="597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600" b="1">
                  <a:solidFill>
                    <a:srgbClr val="000000"/>
                  </a:solidFill>
                  <a:latin typeface="Times New Roman" pitchFamily="18" charset="0"/>
                </a:rPr>
                <a:t>线程库</a:t>
              </a:r>
            </a:p>
          </p:txBody>
        </p:sp>
        <p:sp>
          <p:nvSpPr>
            <p:cNvPr id="16" name="Text Box 27">
              <a:extLst>
                <a:ext uri="{FF2B5EF4-FFF2-40B4-BE49-F238E27FC236}">
                  <a16:creationId xmlns:a16="http://schemas.microsoft.com/office/drawing/2014/main" id="{BBDCE354-EF38-4F53-9417-CBC140BEBC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8" y="1410"/>
              <a:ext cx="398" cy="4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600" b="1">
                  <a:solidFill>
                    <a:srgbClr val="000000"/>
                  </a:solidFill>
                  <a:latin typeface="Times New Roman" pitchFamily="18" charset="0"/>
                </a:rPr>
                <a:t>用户</a:t>
              </a:r>
            </a:p>
            <a:p>
              <a:pPr algn="just" eaLnBrk="0" hangingPunct="0"/>
              <a:r>
                <a:rPr lang="zh-CN" altLang="en-US" sz="1600" b="1">
                  <a:solidFill>
                    <a:srgbClr val="000000"/>
                  </a:solidFill>
                  <a:latin typeface="Times New Roman" pitchFamily="18" charset="0"/>
                </a:rPr>
                <a:t>空间</a:t>
              </a:r>
            </a:p>
          </p:txBody>
        </p:sp>
        <p:sp>
          <p:nvSpPr>
            <p:cNvPr id="17" name="Text Box 28">
              <a:extLst>
                <a:ext uri="{FF2B5EF4-FFF2-40B4-BE49-F238E27FC236}">
                  <a16:creationId xmlns:a16="http://schemas.microsoft.com/office/drawing/2014/main" id="{BE84E10A-A94F-407F-92DF-56C2DCDB5B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8" y="1843"/>
              <a:ext cx="398" cy="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600" b="1">
                  <a:solidFill>
                    <a:srgbClr val="000000"/>
                  </a:solidFill>
                  <a:latin typeface="Times New Roman" pitchFamily="18" charset="0"/>
                </a:rPr>
                <a:t>内核</a:t>
              </a:r>
            </a:p>
            <a:p>
              <a:pPr algn="just" eaLnBrk="0" hangingPunct="0"/>
              <a:r>
                <a:rPr lang="zh-CN" altLang="en-US" sz="1600" b="1">
                  <a:solidFill>
                    <a:srgbClr val="000000"/>
                  </a:solidFill>
                  <a:latin typeface="Times New Roman" pitchFamily="18" charset="0"/>
                </a:rPr>
                <a:t>空间</a:t>
              </a:r>
            </a:p>
          </p:txBody>
        </p:sp>
        <p:sp>
          <p:nvSpPr>
            <p:cNvPr id="18" name="Text Box 29">
              <a:extLst>
                <a:ext uri="{FF2B5EF4-FFF2-40B4-BE49-F238E27FC236}">
                  <a16:creationId xmlns:a16="http://schemas.microsoft.com/office/drawing/2014/main" id="{E32B7F54-60EC-4017-930E-586FADDD05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2840"/>
              <a:ext cx="1116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600" b="1" dirty="0">
                  <a:solidFill>
                    <a:srgbClr val="000000"/>
                  </a:solidFill>
                  <a:latin typeface="宋体" pitchFamily="2" charset="-122"/>
                </a:rPr>
                <a:t>(a) </a:t>
              </a:r>
              <a:r>
                <a:rPr lang="zh-CN" altLang="en-US" sz="1600" b="1">
                  <a:solidFill>
                    <a:srgbClr val="000000"/>
                  </a:solidFill>
                  <a:latin typeface="宋体" pitchFamily="2" charset="-122"/>
                </a:rPr>
                <a:t>用户级线程</a:t>
              </a:r>
            </a:p>
          </p:txBody>
        </p:sp>
        <p:sp>
          <p:nvSpPr>
            <p:cNvPr id="19" name="Freeform 104">
              <a:extLst>
                <a:ext uri="{FF2B5EF4-FFF2-40B4-BE49-F238E27FC236}">
                  <a16:creationId xmlns:a16="http://schemas.microsoft.com/office/drawing/2014/main" id="{122DD47F-8F89-4771-96A1-BB8E15272803}"/>
                </a:ext>
              </a:extLst>
            </p:cNvPr>
            <p:cNvSpPr>
              <a:spLocks/>
            </p:cNvSpPr>
            <p:nvPr/>
          </p:nvSpPr>
          <p:spPr bwMode="auto">
            <a:xfrm rot="778919">
              <a:off x="567" y="3248"/>
              <a:ext cx="76" cy="160"/>
            </a:xfrm>
            <a:custGeom>
              <a:avLst/>
              <a:gdLst>
                <a:gd name="T0" fmla="*/ 0 w 128"/>
                <a:gd name="T1" fmla="*/ 0 h 289"/>
                <a:gd name="T2" fmla="*/ 30 w 128"/>
                <a:gd name="T3" fmla="*/ 45 h 289"/>
                <a:gd name="T4" fmla="*/ 75 w 128"/>
                <a:gd name="T5" fmla="*/ 60 h 289"/>
                <a:gd name="T6" fmla="*/ 45 w 128"/>
                <a:gd name="T7" fmla="*/ 150 h 289"/>
                <a:gd name="T8" fmla="*/ 75 w 128"/>
                <a:gd name="T9" fmla="*/ 195 h 289"/>
                <a:gd name="T10" fmla="*/ 120 w 128"/>
                <a:gd name="T11" fmla="*/ 240 h 289"/>
                <a:gd name="T12" fmla="*/ 75 w 128"/>
                <a:gd name="T13" fmla="*/ 285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8" h="289">
                  <a:moveTo>
                    <a:pt x="0" y="0"/>
                  </a:moveTo>
                  <a:cubicBezTo>
                    <a:pt x="10" y="15"/>
                    <a:pt x="16" y="34"/>
                    <a:pt x="30" y="45"/>
                  </a:cubicBezTo>
                  <a:cubicBezTo>
                    <a:pt x="42" y="55"/>
                    <a:pt x="73" y="44"/>
                    <a:pt x="75" y="60"/>
                  </a:cubicBezTo>
                  <a:cubicBezTo>
                    <a:pt x="79" y="91"/>
                    <a:pt x="45" y="150"/>
                    <a:pt x="45" y="150"/>
                  </a:cubicBezTo>
                  <a:cubicBezTo>
                    <a:pt x="55" y="165"/>
                    <a:pt x="63" y="181"/>
                    <a:pt x="75" y="195"/>
                  </a:cubicBezTo>
                  <a:cubicBezTo>
                    <a:pt x="89" y="211"/>
                    <a:pt x="117" y="219"/>
                    <a:pt x="120" y="240"/>
                  </a:cubicBezTo>
                  <a:cubicBezTo>
                    <a:pt x="128" y="289"/>
                    <a:pt x="97" y="285"/>
                    <a:pt x="75" y="285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20" name="Text Box 109">
              <a:extLst>
                <a:ext uri="{FF2B5EF4-FFF2-40B4-BE49-F238E27FC236}">
                  <a16:creationId xmlns:a16="http://schemas.microsoft.com/office/drawing/2014/main" id="{05765343-484B-497D-839C-3811354186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3" y="3203"/>
              <a:ext cx="956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600" b="1">
                  <a:solidFill>
                    <a:srgbClr val="000000"/>
                  </a:solidFill>
                  <a:latin typeface="Times New Roman" pitchFamily="18" charset="0"/>
                </a:rPr>
                <a:t>：用户级线程</a:t>
              </a:r>
            </a:p>
          </p:txBody>
        </p:sp>
      </p:grpSp>
      <p:grpSp>
        <p:nvGrpSpPr>
          <p:cNvPr id="21" name="Group 117">
            <a:extLst>
              <a:ext uri="{FF2B5EF4-FFF2-40B4-BE49-F238E27FC236}">
                <a16:creationId xmlns:a16="http://schemas.microsoft.com/office/drawing/2014/main" id="{9C95E9F3-6F36-4B77-A8EF-D64283C602B6}"/>
              </a:ext>
            </a:extLst>
          </p:cNvPr>
          <p:cNvGrpSpPr>
            <a:grpSpLocks/>
          </p:cNvGrpSpPr>
          <p:nvPr/>
        </p:nvGrpSpPr>
        <p:grpSpPr bwMode="auto">
          <a:xfrm>
            <a:off x="3287713" y="2230214"/>
            <a:ext cx="2076450" cy="3497263"/>
            <a:chOff x="1812" y="1236"/>
            <a:chExt cx="1308" cy="2203"/>
          </a:xfrm>
        </p:grpSpPr>
        <p:grpSp>
          <p:nvGrpSpPr>
            <p:cNvPr id="22" name="Group 31">
              <a:extLst>
                <a:ext uri="{FF2B5EF4-FFF2-40B4-BE49-F238E27FC236}">
                  <a16:creationId xmlns:a16="http://schemas.microsoft.com/office/drawing/2014/main" id="{B1DF67C0-6F12-4596-9D29-DFDA269E64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25" y="1236"/>
              <a:ext cx="1295" cy="1388"/>
              <a:chOff x="5397" y="1284"/>
              <a:chExt cx="2340" cy="2496"/>
            </a:xfrm>
          </p:grpSpPr>
          <p:sp>
            <p:nvSpPr>
              <p:cNvPr id="28" name="Line 32">
                <a:extLst>
                  <a:ext uri="{FF2B5EF4-FFF2-40B4-BE49-F238E27FC236}">
                    <a16:creationId xmlns:a16="http://schemas.microsoft.com/office/drawing/2014/main" id="{565E2EF2-E6B3-4891-A0AB-379843F716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97" y="2376"/>
                <a:ext cx="23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grpSp>
            <p:nvGrpSpPr>
              <p:cNvPr id="29" name="Group 33">
                <a:extLst>
                  <a:ext uri="{FF2B5EF4-FFF2-40B4-BE49-F238E27FC236}">
                    <a16:creationId xmlns:a16="http://schemas.microsoft.com/office/drawing/2014/main" id="{EA798467-EE17-40CB-9A4B-CB8D1D005F4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97" y="1284"/>
                <a:ext cx="2160" cy="2496"/>
                <a:chOff x="5577" y="1284"/>
                <a:chExt cx="2160" cy="2496"/>
              </a:xfrm>
            </p:grpSpPr>
            <p:grpSp>
              <p:nvGrpSpPr>
                <p:cNvPr id="30" name="Group 34">
                  <a:extLst>
                    <a:ext uri="{FF2B5EF4-FFF2-40B4-BE49-F238E27FC236}">
                      <a16:creationId xmlns:a16="http://schemas.microsoft.com/office/drawing/2014/main" id="{8C0D0D61-C3AB-447C-940A-36AAB2D0719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629" y="1284"/>
                  <a:ext cx="2108" cy="1248"/>
                  <a:chOff x="5629" y="1284"/>
                  <a:chExt cx="2108" cy="1248"/>
                </a:xfrm>
              </p:grpSpPr>
              <p:grpSp>
                <p:nvGrpSpPr>
                  <p:cNvPr id="49" name="Group 35">
                    <a:extLst>
                      <a:ext uri="{FF2B5EF4-FFF2-40B4-BE49-F238E27FC236}">
                        <a16:creationId xmlns:a16="http://schemas.microsoft.com/office/drawing/2014/main" id="{9676FD8E-B6DE-4753-B712-D77B040C9B6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629" y="1284"/>
                    <a:ext cx="1336" cy="1248"/>
                    <a:chOff x="5629" y="1284"/>
                    <a:chExt cx="1336" cy="1248"/>
                  </a:xfrm>
                </p:grpSpPr>
                <p:sp>
                  <p:nvSpPr>
                    <p:cNvPr id="51" name="Line 36">
                      <a:extLst>
                        <a:ext uri="{FF2B5EF4-FFF2-40B4-BE49-F238E27FC236}">
                          <a16:creationId xmlns:a16="http://schemas.microsoft.com/office/drawing/2014/main" id="{90D936E8-B9E3-4D8B-BE0F-3C7466835F9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5757" y="1596"/>
                      <a:ext cx="0" cy="93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52" name="Line 37">
                      <a:extLst>
                        <a:ext uri="{FF2B5EF4-FFF2-40B4-BE49-F238E27FC236}">
                          <a16:creationId xmlns:a16="http://schemas.microsoft.com/office/drawing/2014/main" id="{A1C908C5-1103-44D8-9916-1937B24A5CA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297" y="1596"/>
                      <a:ext cx="0" cy="93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53" name="Line 38">
                      <a:extLst>
                        <a:ext uri="{FF2B5EF4-FFF2-40B4-BE49-F238E27FC236}">
                          <a16:creationId xmlns:a16="http://schemas.microsoft.com/office/drawing/2014/main" id="{EE166EFA-C2EC-409B-B922-78B3EC58F51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837" y="1596"/>
                      <a:ext cx="0" cy="93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54" name="Freeform 39">
                      <a:extLst>
                        <a:ext uri="{FF2B5EF4-FFF2-40B4-BE49-F238E27FC236}">
                          <a16:creationId xmlns:a16="http://schemas.microsoft.com/office/drawing/2014/main" id="{87BDE197-A6CB-4026-99F4-D44C5415EC8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 rot="778919">
                      <a:off x="5629" y="1284"/>
                      <a:ext cx="128" cy="289"/>
                    </a:xfrm>
                    <a:custGeom>
                      <a:avLst/>
                      <a:gdLst>
                        <a:gd name="T0" fmla="*/ 0 w 128"/>
                        <a:gd name="T1" fmla="*/ 0 h 289"/>
                        <a:gd name="T2" fmla="*/ 30 w 128"/>
                        <a:gd name="T3" fmla="*/ 45 h 289"/>
                        <a:gd name="T4" fmla="*/ 75 w 128"/>
                        <a:gd name="T5" fmla="*/ 60 h 289"/>
                        <a:gd name="T6" fmla="*/ 45 w 128"/>
                        <a:gd name="T7" fmla="*/ 150 h 289"/>
                        <a:gd name="T8" fmla="*/ 75 w 128"/>
                        <a:gd name="T9" fmla="*/ 195 h 289"/>
                        <a:gd name="T10" fmla="*/ 120 w 128"/>
                        <a:gd name="T11" fmla="*/ 240 h 289"/>
                        <a:gd name="T12" fmla="*/ 75 w 128"/>
                        <a:gd name="T13" fmla="*/ 285 h 28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28" h="289">
                          <a:moveTo>
                            <a:pt x="0" y="0"/>
                          </a:moveTo>
                          <a:cubicBezTo>
                            <a:pt x="10" y="15"/>
                            <a:pt x="16" y="34"/>
                            <a:pt x="30" y="45"/>
                          </a:cubicBezTo>
                          <a:cubicBezTo>
                            <a:pt x="42" y="55"/>
                            <a:pt x="73" y="44"/>
                            <a:pt x="75" y="60"/>
                          </a:cubicBezTo>
                          <a:cubicBezTo>
                            <a:pt x="79" y="91"/>
                            <a:pt x="45" y="150"/>
                            <a:pt x="45" y="150"/>
                          </a:cubicBezTo>
                          <a:cubicBezTo>
                            <a:pt x="55" y="165"/>
                            <a:pt x="63" y="181"/>
                            <a:pt x="75" y="195"/>
                          </a:cubicBezTo>
                          <a:cubicBezTo>
                            <a:pt x="89" y="211"/>
                            <a:pt x="117" y="219"/>
                            <a:pt x="120" y="240"/>
                          </a:cubicBezTo>
                          <a:cubicBezTo>
                            <a:pt x="128" y="289"/>
                            <a:pt x="97" y="285"/>
                            <a:pt x="75" y="285"/>
                          </a:cubicBezTo>
                        </a:path>
                      </a:pathLst>
                    </a:cu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=""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55" name="Freeform 40">
                      <a:extLst>
                        <a:ext uri="{FF2B5EF4-FFF2-40B4-BE49-F238E27FC236}">
                          <a16:creationId xmlns:a16="http://schemas.microsoft.com/office/drawing/2014/main" id="{7D5B5683-AC25-4EAA-9BBC-27700676A7A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 rot="778919">
                      <a:off x="6169" y="1307"/>
                      <a:ext cx="128" cy="289"/>
                    </a:xfrm>
                    <a:custGeom>
                      <a:avLst/>
                      <a:gdLst>
                        <a:gd name="T0" fmla="*/ 0 w 128"/>
                        <a:gd name="T1" fmla="*/ 0 h 289"/>
                        <a:gd name="T2" fmla="*/ 30 w 128"/>
                        <a:gd name="T3" fmla="*/ 45 h 289"/>
                        <a:gd name="T4" fmla="*/ 75 w 128"/>
                        <a:gd name="T5" fmla="*/ 60 h 289"/>
                        <a:gd name="T6" fmla="*/ 45 w 128"/>
                        <a:gd name="T7" fmla="*/ 150 h 289"/>
                        <a:gd name="T8" fmla="*/ 75 w 128"/>
                        <a:gd name="T9" fmla="*/ 195 h 289"/>
                        <a:gd name="T10" fmla="*/ 120 w 128"/>
                        <a:gd name="T11" fmla="*/ 240 h 289"/>
                        <a:gd name="T12" fmla="*/ 75 w 128"/>
                        <a:gd name="T13" fmla="*/ 285 h 28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28" h="289">
                          <a:moveTo>
                            <a:pt x="0" y="0"/>
                          </a:moveTo>
                          <a:cubicBezTo>
                            <a:pt x="10" y="15"/>
                            <a:pt x="16" y="34"/>
                            <a:pt x="30" y="45"/>
                          </a:cubicBezTo>
                          <a:cubicBezTo>
                            <a:pt x="42" y="55"/>
                            <a:pt x="73" y="44"/>
                            <a:pt x="75" y="60"/>
                          </a:cubicBezTo>
                          <a:cubicBezTo>
                            <a:pt x="79" y="91"/>
                            <a:pt x="45" y="150"/>
                            <a:pt x="45" y="150"/>
                          </a:cubicBezTo>
                          <a:cubicBezTo>
                            <a:pt x="55" y="165"/>
                            <a:pt x="63" y="181"/>
                            <a:pt x="75" y="195"/>
                          </a:cubicBezTo>
                          <a:cubicBezTo>
                            <a:pt x="89" y="211"/>
                            <a:pt x="117" y="219"/>
                            <a:pt x="120" y="240"/>
                          </a:cubicBezTo>
                          <a:cubicBezTo>
                            <a:pt x="128" y="289"/>
                            <a:pt x="97" y="285"/>
                            <a:pt x="75" y="285"/>
                          </a:cubicBezTo>
                        </a:path>
                      </a:pathLst>
                    </a:cu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=""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56" name="Freeform 41">
                      <a:extLst>
                        <a:ext uri="{FF2B5EF4-FFF2-40B4-BE49-F238E27FC236}">
                          <a16:creationId xmlns:a16="http://schemas.microsoft.com/office/drawing/2014/main" id="{B0461428-970D-4C56-B6A7-563FB42C471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 rot="778919">
                      <a:off x="6837" y="1284"/>
                      <a:ext cx="128" cy="289"/>
                    </a:xfrm>
                    <a:custGeom>
                      <a:avLst/>
                      <a:gdLst>
                        <a:gd name="T0" fmla="*/ 0 w 128"/>
                        <a:gd name="T1" fmla="*/ 0 h 289"/>
                        <a:gd name="T2" fmla="*/ 30 w 128"/>
                        <a:gd name="T3" fmla="*/ 45 h 289"/>
                        <a:gd name="T4" fmla="*/ 75 w 128"/>
                        <a:gd name="T5" fmla="*/ 60 h 289"/>
                        <a:gd name="T6" fmla="*/ 45 w 128"/>
                        <a:gd name="T7" fmla="*/ 150 h 289"/>
                        <a:gd name="T8" fmla="*/ 75 w 128"/>
                        <a:gd name="T9" fmla="*/ 195 h 289"/>
                        <a:gd name="T10" fmla="*/ 120 w 128"/>
                        <a:gd name="T11" fmla="*/ 240 h 289"/>
                        <a:gd name="T12" fmla="*/ 75 w 128"/>
                        <a:gd name="T13" fmla="*/ 285 h 28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28" h="289">
                          <a:moveTo>
                            <a:pt x="0" y="0"/>
                          </a:moveTo>
                          <a:cubicBezTo>
                            <a:pt x="10" y="15"/>
                            <a:pt x="16" y="34"/>
                            <a:pt x="30" y="45"/>
                          </a:cubicBezTo>
                          <a:cubicBezTo>
                            <a:pt x="42" y="55"/>
                            <a:pt x="73" y="44"/>
                            <a:pt x="75" y="60"/>
                          </a:cubicBezTo>
                          <a:cubicBezTo>
                            <a:pt x="79" y="91"/>
                            <a:pt x="45" y="150"/>
                            <a:pt x="45" y="150"/>
                          </a:cubicBezTo>
                          <a:cubicBezTo>
                            <a:pt x="55" y="165"/>
                            <a:pt x="63" y="181"/>
                            <a:pt x="75" y="195"/>
                          </a:cubicBezTo>
                          <a:cubicBezTo>
                            <a:pt x="89" y="211"/>
                            <a:pt x="117" y="219"/>
                            <a:pt x="120" y="240"/>
                          </a:cubicBezTo>
                          <a:cubicBezTo>
                            <a:pt x="128" y="289"/>
                            <a:pt x="97" y="285"/>
                            <a:pt x="75" y="285"/>
                          </a:cubicBezTo>
                        </a:path>
                      </a:pathLst>
                    </a:cu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=""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</p:grpSp>
              <p:sp>
                <p:nvSpPr>
                  <p:cNvPr id="50" name="Text Box 42">
                    <a:extLst>
                      <a:ext uri="{FF2B5EF4-FFF2-40B4-BE49-F238E27FC236}">
                        <a16:creationId xmlns:a16="http://schemas.microsoft.com/office/drawing/2014/main" id="{8984C056-0137-4F94-B75A-F36B951CE751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017" y="1596"/>
                    <a:ext cx="720" cy="78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zh-CN" altLang="en-US" sz="1600" b="1">
                        <a:solidFill>
                          <a:srgbClr val="000000"/>
                        </a:solidFill>
                        <a:latin typeface="Times New Roman" pitchFamily="18" charset="0"/>
                      </a:rPr>
                      <a:t>用户</a:t>
                    </a:r>
                  </a:p>
                  <a:p>
                    <a:pPr algn="just" eaLnBrk="0" hangingPunct="0"/>
                    <a:r>
                      <a:rPr lang="zh-CN" altLang="en-US" sz="1600" b="1">
                        <a:solidFill>
                          <a:srgbClr val="000000"/>
                        </a:solidFill>
                        <a:latin typeface="Times New Roman" pitchFamily="18" charset="0"/>
                      </a:rPr>
                      <a:t>空间</a:t>
                    </a:r>
                  </a:p>
                </p:txBody>
              </p:sp>
            </p:grpSp>
            <p:grpSp>
              <p:nvGrpSpPr>
                <p:cNvPr id="31" name="Group 43">
                  <a:extLst>
                    <a:ext uri="{FF2B5EF4-FFF2-40B4-BE49-F238E27FC236}">
                      <a16:creationId xmlns:a16="http://schemas.microsoft.com/office/drawing/2014/main" id="{13E55557-DE86-4DF8-861A-017617D1099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577" y="2376"/>
                  <a:ext cx="2160" cy="1404"/>
                  <a:chOff x="5577" y="2376"/>
                  <a:chExt cx="2160" cy="1404"/>
                </a:xfrm>
              </p:grpSpPr>
              <p:sp>
                <p:nvSpPr>
                  <p:cNvPr id="32" name="Text Box 44">
                    <a:extLst>
                      <a:ext uri="{FF2B5EF4-FFF2-40B4-BE49-F238E27FC236}">
                        <a16:creationId xmlns:a16="http://schemas.microsoft.com/office/drawing/2014/main" id="{DEBBEA57-1CD9-4558-8601-9FCFD3098237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017" y="2376"/>
                    <a:ext cx="720" cy="78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zh-CN" altLang="en-US" sz="1600" b="1">
                        <a:solidFill>
                          <a:srgbClr val="000000"/>
                        </a:solidFill>
                        <a:latin typeface="Times New Roman" pitchFamily="18" charset="0"/>
                      </a:rPr>
                      <a:t>内核</a:t>
                    </a:r>
                  </a:p>
                  <a:p>
                    <a:pPr algn="just" eaLnBrk="0" hangingPunct="0"/>
                    <a:r>
                      <a:rPr lang="zh-CN" altLang="en-US" sz="1600" b="1">
                        <a:solidFill>
                          <a:srgbClr val="000000"/>
                        </a:solidFill>
                        <a:latin typeface="Times New Roman" pitchFamily="18" charset="0"/>
                      </a:rPr>
                      <a:t>空间</a:t>
                    </a:r>
                  </a:p>
                </p:txBody>
              </p:sp>
              <p:grpSp>
                <p:nvGrpSpPr>
                  <p:cNvPr id="33" name="Group 45">
                    <a:extLst>
                      <a:ext uri="{FF2B5EF4-FFF2-40B4-BE49-F238E27FC236}">
                        <a16:creationId xmlns:a16="http://schemas.microsoft.com/office/drawing/2014/main" id="{16B6873A-6B5F-4F33-83A2-8279377C662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117" y="3312"/>
                    <a:ext cx="540" cy="468"/>
                    <a:chOff x="3237" y="2844"/>
                    <a:chExt cx="540" cy="468"/>
                  </a:xfrm>
                </p:grpSpPr>
                <p:sp>
                  <p:nvSpPr>
                    <p:cNvPr id="47" name="Oval 46">
                      <a:extLst>
                        <a:ext uri="{FF2B5EF4-FFF2-40B4-BE49-F238E27FC236}">
                          <a16:creationId xmlns:a16="http://schemas.microsoft.com/office/drawing/2014/main" id="{D4DDABBB-4B73-46CF-8148-6FCC3AE14B78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37" y="2844"/>
                      <a:ext cx="360" cy="468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=""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48" name="Text Box 47">
                      <a:extLst>
                        <a:ext uri="{FF2B5EF4-FFF2-40B4-BE49-F238E27FC236}">
                          <a16:creationId xmlns:a16="http://schemas.microsoft.com/office/drawing/2014/main" id="{98418AAC-5C68-4A60-AD2A-A0FA178CD1A8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237" y="2844"/>
                      <a:ext cx="540" cy="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=""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=""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algn="just" eaLnBrk="0" hangingPunct="0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P</a:t>
                      </a:r>
                    </a:p>
                  </p:txBody>
                </p:sp>
              </p:grpSp>
              <p:grpSp>
                <p:nvGrpSpPr>
                  <p:cNvPr id="34" name="Group 48">
                    <a:extLst>
                      <a:ext uri="{FF2B5EF4-FFF2-40B4-BE49-F238E27FC236}">
                        <a16:creationId xmlns:a16="http://schemas.microsoft.com/office/drawing/2014/main" id="{D19C4D1B-6B56-450A-9E84-1D9FF648D1B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577" y="2532"/>
                    <a:ext cx="1440" cy="780"/>
                    <a:chOff x="5577" y="2532"/>
                    <a:chExt cx="1440" cy="780"/>
                  </a:xfrm>
                </p:grpSpPr>
                <p:grpSp>
                  <p:nvGrpSpPr>
                    <p:cNvPr id="35" name="Group 49">
                      <a:extLst>
                        <a:ext uri="{FF2B5EF4-FFF2-40B4-BE49-F238E27FC236}">
                          <a16:creationId xmlns:a16="http://schemas.microsoft.com/office/drawing/2014/main" id="{E49DE9D1-2B53-4156-B435-F8B7910C245A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577" y="2532"/>
                      <a:ext cx="360" cy="468"/>
                      <a:chOff x="4497" y="3936"/>
                      <a:chExt cx="360" cy="468"/>
                    </a:xfrm>
                  </p:grpSpPr>
                  <p:sp>
                    <p:nvSpPr>
                      <p:cNvPr id="45" name="Oval 50">
                        <a:extLst>
                          <a:ext uri="{FF2B5EF4-FFF2-40B4-BE49-F238E27FC236}">
                            <a16:creationId xmlns:a16="http://schemas.microsoft.com/office/drawing/2014/main" id="{65218E76-11EC-40C6-A87A-412288EC600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497" y="3936"/>
                        <a:ext cx="360" cy="468"/>
                      </a:xfrm>
                      <a:prstGeom prst="ellips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rgbClr val="000000"/>
                          </a:solidFill>
                          <a:latin typeface="Arial" pitchFamily="34" charset="0"/>
                        </a:endParaRPr>
                      </a:p>
                    </p:txBody>
                  </p:sp>
                  <p:sp>
                    <p:nvSpPr>
                      <p:cNvPr id="46" name="Freeform 51">
                        <a:extLst>
                          <a:ext uri="{FF2B5EF4-FFF2-40B4-BE49-F238E27FC236}">
                            <a16:creationId xmlns:a16="http://schemas.microsoft.com/office/drawing/2014/main" id="{ABB9B49C-F9CF-4D27-B436-248CE2B5C438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 rot="778919">
                        <a:off x="4549" y="4092"/>
                        <a:ext cx="128" cy="289"/>
                      </a:xfrm>
                      <a:custGeom>
                        <a:avLst/>
                        <a:gdLst>
                          <a:gd name="T0" fmla="*/ 0 w 128"/>
                          <a:gd name="T1" fmla="*/ 0 h 289"/>
                          <a:gd name="T2" fmla="*/ 30 w 128"/>
                          <a:gd name="T3" fmla="*/ 45 h 289"/>
                          <a:gd name="T4" fmla="*/ 75 w 128"/>
                          <a:gd name="T5" fmla="*/ 60 h 289"/>
                          <a:gd name="T6" fmla="*/ 45 w 128"/>
                          <a:gd name="T7" fmla="*/ 150 h 289"/>
                          <a:gd name="T8" fmla="*/ 75 w 128"/>
                          <a:gd name="T9" fmla="*/ 195 h 289"/>
                          <a:gd name="T10" fmla="*/ 120 w 128"/>
                          <a:gd name="T11" fmla="*/ 240 h 289"/>
                          <a:gd name="T12" fmla="*/ 75 w 128"/>
                          <a:gd name="T13" fmla="*/ 285 h 28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128" h="289">
                            <a:moveTo>
                              <a:pt x="0" y="0"/>
                            </a:moveTo>
                            <a:cubicBezTo>
                              <a:pt x="10" y="15"/>
                              <a:pt x="16" y="34"/>
                              <a:pt x="30" y="45"/>
                            </a:cubicBezTo>
                            <a:cubicBezTo>
                              <a:pt x="42" y="55"/>
                              <a:pt x="73" y="44"/>
                              <a:pt x="75" y="60"/>
                            </a:cubicBezTo>
                            <a:cubicBezTo>
                              <a:pt x="79" y="91"/>
                              <a:pt x="45" y="150"/>
                              <a:pt x="45" y="150"/>
                            </a:cubicBezTo>
                            <a:cubicBezTo>
                              <a:pt x="55" y="165"/>
                              <a:pt x="63" y="181"/>
                              <a:pt x="75" y="195"/>
                            </a:cubicBezTo>
                            <a:cubicBezTo>
                              <a:pt x="89" y="211"/>
                              <a:pt x="117" y="219"/>
                              <a:pt x="120" y="240"/>
                            </a:cubicBezTo>
                            <a:cubicBezTo>
                              <a:pt x="128" y="289"/>
                              <a:pt x="97" y="285"/>
                              <a:pt x="75" y="285"/>
                            </a:cubicBezTo>
                          </a:path>
                        </a:pathLst>
                      </a:cu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rgbClr val="000000"/>
                          </a:solidFill>
                          <a:latin typeface="Arial" pitchFamily="34" charset="0"/>
                        </a:endParaRPr>
                      </a:p>
                    </p:txBody>
                  </p:sp>
                </p:grpSp>
                <p:grpSp>
                  <p:nvGrpSpPr>
                    <p:cNvPr id="36" name="Group 52">
                      <a:extLst>
                        <a:ext uri="{FF2B5EF4-FFF2-40B4-BE49-F238E27FC236}">
                          <a16:creationId xmlns:a16="http://schemas.microsoft.com/office/drawing/2014/main" id="{9C78426A-E5B4-4985-A93F-2E9D5AA72EF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117" y="2532"/>
                      <a:ext cx="360" cy="468"/>
                      <a:chOff x="4497" y="3936"/>
                      <a:chExt cx="360" cy="468"/>
                    </a:xfrm>
                  </p:grpSpPr>
                  <p:sp>
                    <p:nvSpPr>
                      <p:cNvPr id="43" name="Oval 53">
                        <a:extLst>
                          <a:ext uri="{FF2B5EF4-FFF2-40B4-BE49-F238E27FC236}">
                            <a16:creationId xmlns:a16="http://schemas.microsoft.com/office/drawing/2014/main" id="{B75F2C7B-5751-4EAB-9A6B-791EDC2E50E3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497" y="3936"/>
                        <a:ext cx="360" cy="468"/>
                      </a:xfrm>
                      <a:prstGeom prst="ellips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rgbClr val="000000"/>
                          </a:solidFill>
                          <a:latin typeface="Arial" pitchFamily="34" charset="0"/>
                        </a:endParaRPr>
                      </a:p>
                    </p:txBody>
                  </p:sp>
                  <p:sp>
                    <p:nvSpPr>
                      <p:cNvPr id="44" name="Freeform 54">
                        <a:extLst>
                          <a:ext uri="{FF2B5EF4-FFF2-40B4-BE49-F238E27FC236}">
                            <a16:creationId xmlns:a16="http://schemas.microsoft.com/office/drawing/2014/main" id="{F3E9A6C2-2527-4C66-B614-E876850F726F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 rot="778919">
                        <a:off x="4549" y="4092"/>
                        <a:ext cx="128" cy="289"/>
                      </a:xfrm>
                      <a:custGeom>
                        <a:avLst/>
                        <a:gdLst>
                          <a:gd name="T0" fmla="*/ 0 w 128"/>
                          <a:gd name="T1" fmla="*/ 0 h 289"/>
                          <a:gd name="T2" fmla="*/ 30 w 128"/>
                          <a:gd name="T3" fmla="*/ 45 h 289"/>
                          <a:gd name="T4" fmla="*/ 75 w 128"/>
                          <a:gd name="T5" fmla="*/ 60 h 289"/>
                          <a:gd name="T6" fmla="*/ 45 w 128"/>
                          <a:gd name="T7" fmla="*/ 150 h 289"/>
                          <a:gd name="T8" fmla="*/ 75 w 128"/>
                          <a:gd name="T9" fmla="*/ 195 h 289"/>
                          <a:gd name="T10" fmla="*/ 120 w 128"/>
                          <a:gd name="T11" fmla="*/ 240 h 289"/>
                          <a:gd name="T12" fmla="*/ 75 w 128"/>
                          <a:gd name="T13" fmla="*/ 285 h 28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128" h="289">
                            <a:moveTo>
                              <a:pt x="0" y="0"/>
                            </a:moveTo>
                            <a:cubicBezTo>
                              <a:pt x="10" y="15"/>
                              <a:pt x="16" y="34"/>
                              <a:pt x="30" y="45"/>
                            </a:cubicBezTo>
                            <a:cubicBezTo>
                              <a:pt x="42" y="55"/>
                              <a:pt x="73" y="44"/>
                              <a:pt x="75" y="60"/>
                            </a:cubicBezTo>
                            <a:cubicBezTo>
                              <a:pt x="79" y="91"/>
                              <a:pt x="45" y="150"/>
                              <a:pt x="45" y="150"/>
                            </a:cubicBezTo>
                            <a:cubicBezTo>
                              <a:pt x="55" y="165"/>
                              <a:pt x="63" y="181"/>
                              <a:pt x="75" y="195"/>
                            </a:cubicBezTo>
                            <a:cubicBezTo>
                              <a:pt x="89" y="211"/>
                              <a:pt x="117" y="219"/>
                              <a:pt x="120" y="240"/>
                            </a:cubicBezTo>
                            <a:cubicBezTo>
                              <a:pt x="128" y="289"/>
                              <a:pt x="97" y="285"/>
                              <a:pt x="75" y="285"/>
                            </a:cubicBezTo>
                          </a:path>
                        </a:pathLst>
                      </a:cu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rgbClr val="000000"/>
                          </a:solidFill>
                          <a:latin typeface="Arial" pitchFamily="34" charset="0"/>
                        </a:endParaRPr>
                      </a:p>
                    </p:txBody>
                  </p:sp>
                </p:grpSp>
                <p:grpSp>
                  <p:nvGrpSpPr>
                    <p:cNvPr id="37" name="Group 55">
                      <a:extLst>
                        <a:ext uri="{FF2B5EF4-FFF2-40B4-BE49-F238E27FC236}">
                          <a16:creationId xmlns:a16="http://schemas.microsoft.com/office/drawing/2014/main" id="{F59A56A9-B491-49DB-AA75-E3B43DB1D5E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657" y="2532"/>
                      <a:ext cx="360" cy="468"/>
                      <a:chOff x="4497" y="3936"/>
                      <a:chExt cx="360" cy="468"/>
                    </a:xfrm>
                  </p:grpSpPr>
                  <p:sp>
                    <p:nvSpPr>
                      <p:cNvPr id="41" name="Oval 56">
                        <a:extLst>
                          <a:ext uri="{FF2B5EF4-FFF2-40B4-BE49-F238E27FC236}">
                            <a16:creationId xmlns:a16="http://schemas.microsoft.com/office/drawing/2014/main" id="{8159BA09-A5C3-44B8-B706-255BE7DA769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497" y="3936"/>
                        <a:ext cx="360" cy="468"/>
                      </a:xfrm>
                      <a:prstGeom prst="ellips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rgbClr val="000000"/>
                          </a:solidFill>
                          <a:latin typeface="Arial" pitchFamily="34" charset="0"/>
                        </a:endParaRPr>
                      </a:p>
                    </p:txBody>
                  </p:sp>
                  <p:sp>
                    <p:nvSpPr>
                      <p:cNvPr id="42" name="Freeform 57">
                        <a:extLst>
                          <a:ext uri="{FF2B5EF4-FFF2-40B4-BE49-F238E27FC236}">
                            <a16:creationId xmlns:a16="http://schemas.microsoft.com/office/drawing/2014/main" id="{E82DB018-0A1A-4B29-9294-EC3A17BD9AF7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 rot="778919">
                        <a:off x="4549" y="4092"/>
                        <a:ext cx="128" cy="289"/>
                      </a:xfrm>
                      <a:custGeom>
                        <a:avLst/>
                        <a:gdLst>
                          <a:gd name="T0" fmla="*/ 0 w 128"/>
                          <a:gd name="T1" fmla="*/ 0 h 289"/>
                          <a:gd name="T2" fmla="*/ 30 w 128"/>
                          <a:gd name="T3" fmla="*/ 45 h 289"/>
                          <a:gd name="T4" fmla="*/ 75 w 128"/>
                          <a:gd name="T5" fmla="*/ 60 h 289"/>
                          <a:gd name="T6" fmla="*/ 45 w 128"/>
                          <a:gd name="T7" fmla="*/ 150 h 289"/>
                          <a:gd name="T8" fmla="*/ 75 w 128"/>
                          <a:gd name="T9" fmla="*/ 195 h 289"/>
                          <a:gd name="T10" fmla="*/ 120 w 128"/>
                          <a:gd name="T11" fmla="*/ 240 h 289"/>
                          <a:gd name="T12" fmla="*/ 75 w 128"/>
                          <a:gd name="T13" fmla="*/ 285 h 28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128" h="289">
                            <a:moveTo>
                              <a:pt x="0" y="0"/>
                            </a:moveTo>
                            <a:cubicBezTo>
                              <a:pt x="10" y="15"/>
                              <a:pt x="16" y="34"/>
                              <a:pt x="30" y="45"/>
                            </a:cubicBezTo>
                            <a:cubicBezTo>
                              <a:pt x="42" y="55"/>
                              <a:pt x="73" y="44"/>
                              <a:pt x="75" y="60"/>
                            </a:cubicBezTo>
                            <a:cubicBezTo>
                              <a:pt x="79" y="91"/>
                              <a:pt x="45" y="150"/>
                              <a:pt x="45" y="150"/>
                            </a:cubicBezTo>
                            <a:cubicBezTo>
                              <a:pt x="55" y="165"/>
                              <a:pt x="63" y="181"/>
                              <a:pt x="75" y="195"/>
                            </a:cubicBezTo>
                            <a:cubicBezTo>
                              <a:pt x="89" y="211"/>
                              <a:pt x="117" y="219"/>
                              <a:pt x="120" y="240"/>
                            </a:cubicBezTo>
                            <a:cubicBezTo>
                              <a:pt x="128" y="289"/>
                              <a:pt x="97" y="285"/>
                              <a:pt x="75" y="285"/>
                            </a:cubicBezTo>
                          </a:path>
                        </a:pathLst>
                      </a:cu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rgbClr val="000000"/>
                          </a:solidFill>
                          <a:latin typeface="Arial" pitchFamily="34" charset="0"/>
                        </a:endParaRPr>
                      </a:p>
                    </p:txBody>
                  </p:sp>
                </p:grpSp>
                <p:sp>
                  <p:nvSpPr>
                    <p:cNvPr id="38" name="Line 58">
                      <a:extLst>
                        <a:ext uri="{FF2B5EF4-FFF2-40B4-BE49-F238E27FC236}">
                          <a16:creationId xmlns:a16="http://schemas.microsoft.com/office/drawing/2014/main" id="{11A8FD55-163D-4184-A1C5-9AB15546220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297" y="3000"/>
                      <a:ext cx="0" cy="312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39" name="Line 59">
                      <a:extLst>
                        <a:ext uri="{FF2B5EF4-FFF2-40B4-BE49-F238E27FC236}">
                          <a16:creationId xmlns:a16="http://schemas.microsoft.com/office/drawing/2014/main" id="{E3EBCBF4-2CE8-419B-8DF4-92C2B748CD3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757" y="3000"/>
                      <a:ext cx="540" cy="312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40" name="Line 60">
                      <a:extLst>
                        <a:ext uri="{FF2B5EF4-FFF2-40B4-BE49-F238E27FC236}">
                          <a16:creationId xmlns:a16="http://schemas.microsoft.com/office/drawing/2014/main" id="{93606241-3658-45C9-9101-586128A3095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297" y="3000"/>
                      <a:ext cx="540" cy="312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</p:grpSp>
            </p:grpSp>
          </p:grpSp>
        </p:grpSp>
        <p:sp>
          <p:nvSpPr>
            <p:cNvPr id="23" name="Text Box 61">
              <a:extLst>
                <a:ext uri="{FF2B5EF4-FFF2-40B4-BE49-F238E27FC236}">
                  <a16:creationId xmlns:a16="http://schemas.microsoft.com/office/drawing/2014/main" id="{DE8FC24F-A460-430E-8117-2B676BC72E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6" y="2807"/>
              <a:ext cx="1074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600" b="1" dirty="0">
                  <a:solidFill>
                    <a:srgbClr val="000000"/>
                  </a:solidFill>
                  <a:latin typeface="Times New Roman" pitchFamily="18" charset="0"/>
                </a:rPr>
                <a:t>(b)</a:t>
              </a:r>
              <a:r>
                <a:rPr lang="zh-CN" altLang="en-US" sz="1600" b="1">
                  <a:solidFill>
                    <a:srgbClr val="000000"/>
                  </a:solidFill>
                  <a:latin typeface="Times New Roman" pitchFamily="18" charset="0"/>
                </a:rPr>
                <a:t>内核级线程</a:t>
              </a:r>
            </a:p>
          </p:txBody>
        </p:sp>
        <p:grpSp>
          <p:nvGrpSpPr>
            <p:cNvPr id="24" name="Group 105">
              <a:extLst>
                <a:ext uri="{FF2B5EF4-FFF2-40B4-BE49-F238E27FC236}">
                  <a16:creationId xmlns:a16="http://schemas.microsoft.com/office/drawing/2014/main" id="{8C9654D5-5FEF-4219-B84D-92C43E7C3C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12" y="3179"/>
              <a:ext cx="213" cy="260"/>
              <a:chOff x="6657" y="5808"/>
              <a:chExt cx="360" cy="468"/>
            </a:xfrm>
          </p:grpSpPr>
          <p:sp>
            <p:nvSpPr>
              <p:cNvPr id="26" name="Oval 106">
                <a:extLst>
                  <a:ext uri="{FF2B5EF4-FFF2-40B4-BE49-F238E27FC236}">
                    <a16:creationId xmlns:a16="http://schemas.microsoft.com/office/drawing/2014/main" id="{446F3C4A-F8A2-49D1-BDE1-37FB48C61A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57" y="5808"/>
                <a:ext cx="360" cy="468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27" name="Freeform 107">
                <a:extLst>
                  <a:ext uri="{FF2B5EF4-FFF2-40B4-BE49-F238E27FC236}">
                    <a16:creationId xmlns:a16="http://schemas.microsoft.com/office/drawing/2014/main" id="{0B668FBD-3A3A-4E5B-A39E-4B83E73521A0}"/>
                  </a:ext>
                </a:extLst>
              </p:cNvPr>
              <p:cNvSpPr>
                <a:spLocks/>
              </p:cNvSpPr>
              <p:nvPr/>
            </p:nvSpPr>
            <p:spPr bwMode="auto">
              <a:xfrm rot="778919">
                <a:off x="6709" y="5964"/>
                <a:ext cx="128" cy="289"/>
              </a:xfrm>
              <a:custGeom>
                <a:avLst/>
                <a:gdLst>
                  <a:gd name="T0" fmla="*/ 0 w 128"/>
                  <a:gd name="T1" fmla="*/ 0 h 289"/>
                  <a:gd name="T2" fmla="*/ 30 w 128"/>
                  <a:gd name="T3" fmla="*/ 45 h 289"/>
                  <a:gd name="T4" fmla="*/ 75 w 128"/>
                  <a:gd name="T5" fmla="*/ 60 h 289"/>
                  <a:gd name="T6" fmla="*/ 45 w 128"/>
                  <a:gd name="T7" fmla="*/ 150 h 289"/>
                  <a:gd name="T8" fmla="*/ 75 w 128"/>
                  <a:gd name="T9" fmla="*/ 195 h 289"/>
                  <a:gd name="T10" fmla="*/ 120 w 128"/>
                  <a:gd name="T11" fmla="*/ 240 h 289"/>
                  <a:gd name="T12" fmla="*/ 75 w 128"/>
                  <a:gd name="T13" fmla="*/ 285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8" h="289">
                    <a:moveTo>
                      <a:pt x="0" y="0"/>
                    </a:moveTo>
                    <a:cubicBezTo>
                      <a:pt x="10" y="15"/>
                      <a:pt x="16" y="34"/>
                      <a:pt x="30" y="45"/>
                    </a:cubicBezTo>
                    <a:cubicBezTo>
                      <a:pt x="42" y="55"/>
                      <a:pt x="73" y="44"/>
                      <a:pt x="75" y="60"/>
                    </a:cubicBezTo>
                    <a:cubicBezTo>
                      <a:pt x="79" y="91"/>
                      <a:pt x="45" y="150"/>
                      <a:pt x="45" y="150"/>
                    </a:cubicBezTo>
                    <a:cubicBezTo>
                      <a:pt x="55" y="165"/>
                      <a:pt x="63" y="181"/>
                      <a:pt x="75" y="195"/>
                    </a:cubicBezTo>
                    <a:cubicBezTo>
                      <a:pt x="89" y="211"/>
                      <a:pt x="117" y="219"/>
                      <a:pt x="120" y="240"/>
                    </a:cubicBezTo>
                    <a:cubicBezTo>
                      <a:pt x="128" y="289"/>
                      <a:pt x="97" y="285"/>
                      <a:pt x="75" y="285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25" name="Text Box 110">
              <a:extLst>
                <a:ext uri="{FF2B5EF4-FFF2-40B4-BE49-F238E27FC236}">
                  <a16:creationId xmlns:a16="http://schemas.microsoft.com/office/drawing/2014/main" id="{3AD3923E-192F-4378-A021-94FF92D17A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25" y="3179"/>
              <a:ext cx="956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600" b="1">
                  <a:solidFill>
                    <a:srgbClr val="000000"/>
                  </a:solidFill>
                  <a:latin typeface="Times New Roman" pitchFamily="18" charset="0"/>
                </a:rPr>
                <a:t>：内核级线程</a:t>
              </a:r>
            </a:p>
          </p:txBody>
        </p:sp>
      </p:grpSp>
      <p:grpSp>
        <p:nvGrpSpPr>
          <p:cNvPr id="57" name="Group 118">
            <a:extLst>
              <a:ext uri="{FF2B5EF4-FFF2-40B4-BE49-F238E27FC236}">
                <a16:creationId xmlns:a16="http://schemas.microsoft.com/office/drawing/2014/main" id="{B7C11540-E79B-4D77-8292-0DF3F6A21C92}"/>
              </a:ext>
            </a:extLst>
          </p:cNvPr>
          <p:cNvGrpSpPr>
            <a:grpSpLocks/>
          </p:cNvGrpSpPr>
          <p:nvPr/>
        </p:nvGrpSpPr>
        <p:grpSpPr bwMode="auto">
          <a:xfrm>
            <a:off x="5867400" y="2182589"/>
            <a:ext cx="2846388" cy="3471863"/>
            <a:chOff x="3219" y="1236"/>
            <a:chExt cx="1793" cy="2187"/>
          </a:xfrm>
        </p:grpSpPr>
        <p:grpSp>
          <p:nvGrpSpPr>
            <p:cNvPr id="58" name="Group 62">
              <a:extLst>
                <a:ext uri="{FF2B5EF4-FFF2-40B4-BE49-F238E27FC236}">
                  <a16:creationId xmlns:a16="http://schemas.microsoft.com/office/drawing/2014/main" id="{5BE26746-94F2-4AED-9CC6-716B701933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19" y="1236"/>
              <a:ext cx="1793" cy="1822"/>
              <a:chOff x="7017" y="1908"/>
              <a:chExt cx="3240" cy="3276"/>
            </a:xfrm>
          </p:grpSpPr>
          <p:grpSp>
            <p:nvGrpSpPr>
              <p:cNvPr id="63" name="Group 63">
                <a:extLst>
                  <a:ext uri="{FF2B5EF4-FFF2-40B4-BE49-F238E27FC236}">
                    <a16:creationId xmlns:a16="http://schemas.microsoft.com/office/drawing/2014/main" id="{0691ADC2-3520-432C-8EDD-72112BE7B49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017" y="1908"/>
                <a:ext cx="3240" cy="2652"/>
                <a:chOff x="7557" y="1128"/>
                <a:chExt cx="3240" cy="2652"/>
              </a:xfrm>
            </p:grpSpPr>
            <p:sp>
              <p:nvSpPr>
                <p:cNvPr id="65" name="Line 64">
                  <a:extLst>
                    <a:ext uri="{FF2B5EF4-FFF2-40B4-BE49-F238E27FC236}">
                      <a16:creationId xmlns:a16="http://schemas.microsoft.com/office/drawing/2014/main" id="{F1E73934-F157-4781-8079-201385E24E2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8997" y="3000"/>
                  <a:ext cx="180" cy="3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grpSp>
              <p:nvGrpSpPr>
                <p:cNvPr id="66" name="Group 65">
                  <a:extLst>
                    <a:ext uri="{FF2B5EF4-FFF2-40B4-BE49-F238E27FC236}">
                      <a16:creationId xmlns:a16="http://schemas.microsoft.com/office/drawing/2014/main" id="{6E5E04B8-C48B-4B65-919F-B8A1AE6C12B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557" y="1128"/>
                  <a:ext cx="3240" cy="2652"/>
                  <a:chOff x="7557" y="1128"/>
                  <a:chExt cx="3240" cy="2652"/>
                </a:xfrm>
              </p:grpSpPr>
              <p:grpSp>
                <p:nvGrpSpPr>
                  <p:cNvPr id="67" name="Group 66">
                    <a:extLst>
                      <a:ext uri="{FF2B5EF4-FFF2-40B4-BE49-F238E27FC236}">
                        <a16:creationId xmlns:a16="http://schemas.microsoft.com/office/drawing/2014/main" id="{6874D473-5ACC-4680-ACE3-31E10A1A924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8817" y="3312"/>
                    <a:ext cx="540" cy="468"/>
                    <a:chOff x="3237" y="2844"/>
                    <a:chExt cx="540" cy="468"/>
                  </a:xfrm>
                </p:grpSpPr>
                <p:sp>
                  <p:nvSpPr>
                    <p:cNvPr id="100" name="Oval 67">
                      <a:extLst>
                        <a:ext uri="{FF2B5EF4-FFF2-40B4-BE49-F238E27FC236}">
                          <a16:creationId xmlns:a16="http://schemas.microsoft.com/office/drawing/2014/main" id="{B9125EE5-517C-454A-854B-4ADA34177789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37" y="2844"/>
                      <a:ext cx="360" cy="468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=""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101" name="Text Box 68">
                      <a:extLst>
                        <a:ext uri="{FF2B5EF4-FFF2-40B4-BE49-F238E27FC236}">
                          <a16:creationId xmlns:a16="http://schemas.microsoft.com/office/drawing/2014/main" id="{FCECEF1A-7D91-4C32-9F06-5BD9626C1310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237" y="2844"/>
                      <a:ext cx="540" cy="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=""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=""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algn="just" eaLnBrk="0" hangingPunct="0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P</a:t>
                      </a:r>
                    </a:p>
                  </p:txBody>
                </p:sp>
              </p:grpSp>
              <p:grpSp>
                <p:nvGrpSpPr>
                  <p:cNvPr id="68" name="Group 69">
                    <a:extLst>
                      <a:ext uri="{FF2B5EF4-FFF2-40B4-BE49-F238E27FC236}">
                        <a16:creationId xmlns:a16="http://schemas.microsoft.com/office/drawing/2014/main" id="{FD4F3B98-F288-4023-AF7D-887F5CE0927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8457" y="2532"/>
                    <a:ext cx="360" cy="468"/>
                    <a:chOff x="4497" y="3936"/>
                    <a:chExt cx="360" cy="468"/>
                  </a:xfrm>
                </p:grpSpPr>
                <p:sp>
                  <p:nvSpPr>
                    <p:cNvPr id="98" name="Oval 70">
                      <a:extLst>
                        <a:ext uri="{FF2B5EF4-FFF2-40B4-BE49-F238E27FC236}">
                          <a16:creationId xmlns:a16="http://schemas.microsoft.com/office/drawing/2014/main" id="{E79B85EA-AD74-48EF-9455-FFA6617249ED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97" y="3936"/>
                      <a:ext cx="360" cy="468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=""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99" name="Freeform 71">
                      <a:extLst>
                        <a:ext uri="{FF2B5EF4-FFF2-40B4-BE49-F238E27FC236}">
                          <a16:creationId xmlns:a16="http://schemas.microsoft.com/office/drawing/2014/main" id="{40621D49-144A-4B4E-BB07-88489A24905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 rot="778919">
                      <a:off x="4549" y="4092"/>
                      <a:ext cx="128" cy="289"/>
                    </a:xfrm>
                    <a:custGeom>
                      <a:avLst/>
                      <a:gdLst>
                        <a:gd name="T0" fmla="*/ 0 w 128"/>
                        <a:gd name="T1" fmla="*/ 0 h 289"/>
                        <a:gd name="T2" fmla="*/ 30 w 128"/>
                        <a:gd name="T3" fmla="*/ 45 h 289"/>
                        <a:gd name="T4" fmla="*/ 75 w 128"/>
                        <a:gd name="T5" fmla="*/ 60 h 289"/>
                        <a:gd name="T6" fmla="*/ 45 w 128"/>
                        <a:gd name="T7" fmla="*/ 150 h 289"/>
                        <a:gd name="T8" fmla="*/ 75 w 128"/>
                        <a:gd name="T9" fmla="*/ 195 h 289"/>
                        <a:gd name="T10" fmla="*/ 120 w 128"/>
                        <a:gd name="T11" fmla="*/ 240 h 289"/>
                        <a:gd name="T12" fmla="*/ 75 w 128"/>
                        <a:gd name="T13" fmla="*/ 285 h 28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28" h="289">
                          <a:moveTo>
                            <a:pt x="0" y="0"/>
                          </a:moveTo>
                          <a:cubicBezTo>
                            <a:pt x="10" y="15"/>
                            <a:pt x="16" y="34"/>
                            <a:pt x="30" y="45"/>
                          </a:cubicBezTo>
                          <a:cubicBezTo>
                            <a:pt x="42" y="55"/>
                            <a:pt x="73" y="44"/>
                            <a:pt x="75" y="60"/>
                          </a:cubicBezTo>
                          <a:cubicBezTo>
                            <a:pt x="79" y="91"/>
                            <a:pt x="45" y="150"/>
                            <a:pt x="45" y="150"/>
                          </a:cubicBezTo>
                          <a:cubicBezTo>
                            <a:pt x="55" y="165"/>
                            <a:pt x="63" y="181"/>
                            <a:pt x="75" y="195"/>
                          </a:cubicBezTo>
                          <a:cubicBezTo>
                            <a:pt x="89" y="211"/>
                            <a:pt x="117" y="219"/>
                            <a:pt x="120" y="240"/>
                          </a:cubicBezTo>
                          <a:cubicBezTo>
                            <a:pt x="128" y="289"/>
                            <a:pt x="97" y="285"/>
                            <a:pt x="75" y="285"/>
                          </a:cubicBezTo>
                        </a:path>
                      </a:pathLst>
                    </a:cu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=""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</p:grpSp>
              <p:grpSp>
                <p:nvGrpSpPr>
                  <p:cNvPr id="69" name="Group 72">
                    <a:extLst>
                      <a:ext uri="{FF2B5EF4-FFF2-40B4-BE49-F238E27FC236}">
                        <a16:creationId xmlns:a16="http://schemas.microsoft.com/office/drawing/2014/main" id="{C2082C59-D47B-4BD5-8321-2D8DB6D45BA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8997" y="2532"/>
                    <a:ext cx="360" cy="468"/>
                    <a:chOff x="4497" y="3936"/>
                    <a:chExt cx="360" cy="468"/>
                  </a:xfrm>
                </p:grpSpPr>
                <p:sp>
                  <p:nvSpPr>
                    <p:cNvPr id="96" name="Oval 73">
                      <a:extLst>
                        <a:ext uri="{FF2B5EF4-FFF2-40B4-BE49-F238E27FC236}">
                          <a16:creationId xmlns:a16="http://schemas.microsoft.com/office/drawing/2014/main" id="{044E013F-0F4F-4613-883E-47DA0345C92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97" y="3936"/>
                      <a:ext cx="360" cy="468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=""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97" name="Freeform 74">
                      <a:extLst>
                        <a:ext uri="{FF2B5EF4-FFF2-40B4-BE49-F238E27FC236}">
                          <a16:creationId xmlns:a16="http://schemas.microsoft.com/office/drawing/2014/main" id="{E5B100E7-95FB-49D2-A848-20D28C762CD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 rot="778919">
                      <a:off x="4549" y="4092"/>
                      <a:ext cx="128" cy="289"/>
                    </a:xfrm>
                    <a:custGeom>
                      <a:avLst/>
                      <a:gdLst>
                        <a:gd name="T0" fmla="*/ 0 w 128"/>
                        <a:gd name="T1" fmla="*/ 0 h 289"/>
                        <a:gd name="T2" fmla="*/ 30 w 128"/>
                        <a:gd name="T3" fmla="*/ 45 h 289"/>
                        <a:gd name="T4" fmla="*/ 75 w 128"/>
                        <a:gd name="T5" fmla="*/ 60 h 289"/>
                        <a:gd name="T6" fmla="*/ 45 w 128"/>
                        <a:gd name="T7" fmla="*/ 150 h 289"/>
                        <a:gd name="T8" fmla="*/ 75 w 128"/>
                        <a:gd name="T9" fmla="*/ 195 h 289"/>
                        <a:gd name="T10" fmla="*/ 120 w 128"/>
                        <a:gd name="T11" fmla="*/ 240 h 289"/>
                        <a:gd name="T12" fmla="*/ 75 w 128"/>
                        <a:gd name="T13" fmla="*/ 285 h 28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28" h="289">
                          <a:moveTo>
                            <a:pt x="0" y="0"/>
                          </a:moveTo>
                          <a:cubicBezTo>
                            <a:pt x="10" y="15"/>
                            <a:pt x="16" y="34"/>
                            <a:pt x="30" y="45"/>
                          </a:cubicBezTo>
                          <a:cubicBezTo>
                            <a:pt x="42" y="55"/>
                            <a:pt x="73" y="44"/>
                            <a:pt x="75" y="60"/>
                          </a:cubicBezTo>
                          <a:cubicBezTo>
                            <a:pt x="79" y="91"/>
                            <a:pt x="45" y="150"/>
                            <a:pt x="45" y="150"/>
                          </a:cubicBezTo>
                          <a:cubicBezTo>
                            <a:pt x="55" y="165"/>
                            <a:pt x="63" y="181"/>
                            <a:pt x="75" y="195"/>
                          </a:cubicBezTo>
                          <a:cubicBezTo>
                            <a:pt x="89" y="211"/>
                            <a:pt x="117" y="219"/>
                            <a:pt x="120" y="240"/>
                          </a:cubicBezTo>
                          <a:cubicBezTo>
                            <a:pt x="128" y="289"/>
                            <a:pt x="97" y="285"/>
                            <a:pt x="75" y="285"/>
                          </a:cubicBezTo>
                        </a:path>
                      </a:pathLst>
                    </a:cu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=""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</p:grpSp>
              <p:sp>
                <p:nvSpPr>
                  <p:cNvPr id="70" name="Line 75">
                    <a:extLst>
                      <a:ext uri="{FF2B5EF4-FFF2-40B4-BE49-F238E27FC236}">
                        <a16:creationId xmlns:a16="http://schemas.microsoft.com/office/drawing/2014/main" id="{DDDD273D-AE63-47B4-9008-AA006CA1392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8637" y="2220"/>
                    <a:ext cx="180" cy="312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0000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71" name="Line 76">
                    <a:extLst>
                      <a:ext uri="{FF2B5EF4-FFF2-40B4-BE49-F238E27FC236}">
                        <a16:creationId xmlns:a16="http://schemas.microsoft.com/office/drawing/2014/main" id="{3A5FCDA2-4A28-4861-AEC7-1991E8FE54E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8817" y="2220"/>
                    <a:ext cx="180" cy="312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0000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72" name="Line 77">
                    <a:extLst>
                      <a:ext uri="{FF2B5EF4-FFF2-40B4-BE49-F238E27FC236}">
                        <a16:creationId xmlns:a16="http://schemas.microsoft.com/office/drawing/2014/main" id="{90B542B5-820E-40F6-BD83-1DCE86D1AE4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8817" y="1440"/>
                    <a:ext cx="0" cy="78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0000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73" name="Line 78">
                    <a:extLst>
                      <a:ext uri="{FF2B5EF4-FFF2-40B4-BE49-F238E27FC236}">
                        <a16:creationId xmlns:a16="http://schemas.microsoft.com/office/drawing/2014/main" id="{CFBDD896-0097-45E3-A4A5-69CADAF8824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8457" y="1440"/>
                    <a:ext cx="360" cy="78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0000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74" name="Line 79">
                    <a:extLst>
                      <a:ext uri="{FF2B5EF4-FFF2-40B4-BE49-F238E27FC236}">
                        <a16:creationId xmlns:a16="http://schemas.microsoft.com/office/drawing/2014/main" id="{29238555-36C6-447A-9CB5-ACEEBE448EE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8817" y="1440"/>
                    <a:ext cx="360" cy="78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0000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75" name="Freeform 80">
                    <a:extLst>
                      <a:ext uri="{FF2B5EF4-FFF2-40B4-BE49-F238E27FC236}">
                        <a16:creationId xmlns:a16="http://schemas.microsoft.com/office/drawing/2014/main" id="{42901EFA-BE3A-4B40-AA2F-DD5BC5A346F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 rot="778919">
                    <a:off x="8329" y="1128"/>
                    <a:ext cx="128" cy="289"/>
                  </a:xfrm>
                  <a:custGeom>
                    <a:avLst/>
                    <a:gdLst>
                      <a:gd name="T0" fmla="*/ 0 w 128"/>
                      <a:gd name="T1" fmla="*/ 0 h 289"/>
                      <a:gd name="T2" fmla="*/ 30 w 128"/>
                      <a:gd name="T3" fmla="*/ 45 h 289"/>
                      <a:gd name="T4" fmla="*/ 75 w 128"/>
                      <a:gd name="T5" fmla="*/ 60 h 289"/>
                      <a:gd name="T6" fmla="*/ 45 w 128"/>
                      <a:gd name="T7" fmla="*/ 150 h 289"/>
                      <a:gd name="T8" fmla="*/ 75 w 128"/>
                      <a:gd name="T9" fmla="*/ 195 h 289"/>
                      <a:gd name="T10" fmla="*/ 120 w 128"/>
                      <a:gd name="T11" fmla="*/ 240 h 289"/>
                      <a:gd name="T12" fmla="*/ 75 w 128"/>
                      <a:gd name="T13" fmla="*/ 285 h 28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8" h="289">
                        <a:moveTo>
                          <a:pt x="0" y="0"/>
                        </a:moveTo>
                        <a:cubicBezTo>
                          <a:pt x="10" y="15"/>
                          <a:pt x="16" y="34"/>
                          <a:pt x="30" y="45"/>
                        </a:cubicBezTo>
                        <a:cubicBezTo>
                          <a:pt x="42" y="55"/>
                          <a:pt x="73" y="44"/>
                          <a:pt x="75" y="60"/>
                        </a:cubicBezTo>
                        <a:cubicBezTo>
                          <a:pt x="79" y="91"/>
                          <a:pt x="45" y="150"/>
                          <a:pt x="45" y="150"/>
                        </a:cubicBezTo>
                        <a:cubicBezTo>
                          <a:pt x="55" y="165"/>
                          <a:pt x="63" y="181"/>
                          <a:pt x="75" y="195"/>
                        </a:cubicBezTo>
                        <a:cubicBezTo>
                          <a:pt x="89" y="211"/>
                          <a:pt x="117" y="219"/>
                          <a:pt x="120" y="240"/>
                        </a:cubicBezTo>
                        <a:cubicBezTo>
                          <a:pt x="128" y="289"/>
                          <a:pt x="97" y="285"/>
                          <a:pt x="75" y="285"/>
                        </a:cubicBezTo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0000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76" name="Freeform 81">
                    <a:extLst>
                      <a:ext uri="{FF2B5EF4-FFF2-40B4-BE49-F238E27FC236}">
                        <a16:creationId xmlns:a16="http://schemas.microsoft.com/office/drawing/2014/main" id="{F9D3FA88-269D-4C7E-9880-DFC65BDCF8D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 rot="778919">
                    <a:off x="8689" y="1128"/>
                    <a:ext cx="128" cy="289"/>
                  </a:xfrm>
                  <a:custGeom>
                    <a:avLst/>
                    <a:gdLst>
                      <a:gd name="T0" fmla="*/ 0 w 128"/>
                      <a:gd name="T1" fmla="*/ 0 h 289"/>
                      <a:gd name="T2" fmla="*/ 30 w 128"/>
                      <a:gd name="T3" fmla="*/ 45 h 289"/>
                      <a:gd name="T4" fmla="*/ 75 w 128"/>
                      <a:gd name="T5" fmla="*/ 60 h 289"/>
                      <a:gd name="T6" fmla="*/ 45 w 128"/>
                      <a:gd name="T7" fmla="*/ 150 h 289"/>
                      <a:gd name="T8" fmla="*/ 75 w 128"/>
                      <a:gd name="T9" fmla="*/ 195 h 289"/>
                      <a:gd name="T10" fmla="*/ 120 w 128"/>
                      <a:gd name="T11" fmla="*/ 240 h 289"/>
                      <a:gd name="T12" fmla="*/ 75 w 128"/>
                      <a:gd name="T13" fmla="*/ 285 h 28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8" h="289">
                        <a:moveTo>
                          <a:pt x="0" y="0"/>
                        </a:moveTo>
                        <a:cubicBezTo>
                          <a:pt x="10" y="15"/>
                          <a:pt x="16" y="34"/>
                          <a:pt x="30" y="45"/>
                        </a:cubicBezTo>
                        <a:cubicBezTo>
                          <a:pt x="42" y="55"/>
                          <a:pt x="73" y="44"/>
                          <a:pt x="75" y="60"/>
                        </a:cubicBezTo>
                        <a:cubicBezTo>
                          <a:pt x="79" y="91"/>
                          <a:pt x="45" y="150"/>
                          <a:pt x="45" y="150"/>
                        </a:cubicBezTo>
                        <a:cubicBezTo>
                          <a:pt x="55" y="165"/>
                          <a:pt x="63" y="181"/>
                          <a:pt x="75" y="195"/>
                        </a:cubicBezTo>
                        <a:cubicBezTo>
                          <a:pt x="89" y="211"/>
                          <a:pt x="117" y="219"/>
                          <a:pt x="120" y="240"/>
                        </a:cubicBezTo>
                        <a:cubicBezTo>
                          <a:pt x="128" y="289"/>
                          <a:pt x="97" y="285"/>
                          <a:pt x="75" y="285"/>
                        </a:cubicBezTo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0000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77" name="Freeform 82">
                    <a:extLst>
                      <a:ext uri="{FF2B5EF4-FFF2-40B4-BE49-F238E27FC236}">
                        <a16:creationId xmlns:a16="http://schemas.microsoft.com/office/drawing/2014/main" id="{D673696D-1A17-408F-B6A7-DB37B620BE4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 rot="778919">
                    <a:off x="9049" y="1128"/>
                    <a:ext cx="128" cy="289"/>
                  </a:xfrm>
                  <a:custGeom>
                    <a:avLst/>
                    <a:gdLst>
                      <a:gd name="T0" fmla="*/ 0 w 128"/>
                      <a:gd name="T1" fmla="*/ 0 h 289"/>
                      <a:gd name="T2" fmla="*/ 30 w 128"/>
                      <a:gd name="T3" fmla="*/ 45 h 289"/>
                      <a:gd name="T4" fmla="*/ 75 w 128"/>
                      <a:gd name="T5" fmla="*/ 60 h 289"/>
                      <a:gd name="T6" fmla="*/ 45 w 128"/>
                      <a:gd name="T7" fmla="*/ 150 h 289"/>
                      <a:gd name="T8" fmla="*/ 75 w 128"/>
                      <a:gd name="T9" fmla="*/ 195 h 289"/>
                      <a:gd name="T10" fmla="*/ 120 w 128"/>
                      <a:gd name="T11" fmla="*/ 240 h 289"/>
                      <a:gd name="T12" fmla="*/ 75 w 128"/>
                      <a:gd name="T13" fmla="*/ 285 h 28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8" h="289">
                        <a:moveTo>
                          <a:pt x="0" y="0"/>
                        </a:moveTo>
                        <a:cubicBezTo>
                          <a:pt x="10" y="15"/>
                          <a:pt x="16" y="34"/>
                          <a:pt x="30" y="45"/>
                        </a:cubicBezTo>
                        <a:cubicBezTo>
                          <a:pt x="42" y="55"/>
                          <a:pt x="73" y="44"/>
                          <a:pt x="75" y="60"/>
                        </a:cubicBezTo>
                        <a:cubicBezTo>
                          <a:pt x="79" y="91"/>
                          <a:pt x="45" y="150"/>
                          <a:pt x="45" y="150"/>
                        </a:cubicBezTo>
                        <a:cubicBezTo>
                          <a:pt x="55" y="165"/>
                          <a:pt x="63" y="181"/>
                          <a:pt x="75" y="195"/>
                        </a:cubicBezTo>
                        <a:cubicBezTo>
                          <a:pt x="89" y="211"/>
                          <a:pt x="117" y="219"/>
                          <a:pt x="120" y="240"/>
                        </a:cubicBezTo>
                        <a:cubicBezTo>
                          <a:pt x="128" y="289"/>
                          <a:pt x="97" y="285"/>
                          <a:pt x="75" y="285"/>
                        </a:cubicBezTo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0000"/>
                      </a:solidFill>
                      <a:latin typeface="Arial" pitchFamily="34" charset="0"/>
                    </a:endParaRPr>
                  </a:p>
                </p:txBody>
              </p:sp>
              <p:grpSp>
                <p:nvGrpSpPr>
                  <p:cNvPr id="78" name="Group 83">
                    <a:extLst>
                      <a:ext uri="{FF2B5EF4-FFF2-40B4-BE49-F238E27FC236}">
                        <a16:creationId xmlns:a16="http://schemas.microsoft.com/office/drawing/2014/main" id="{7AC96F78-146F-49D4-95BC-E5649FEF702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537" y="1128"/>
                    <a:ext cx="540" cy="2652"/>
                    <a:chOff x="9717" y="1128"/>
                    <a:chExt cx="540" cy="2652"/>
                  </a:xfrm>
                </p:grpSpPr>
                <p:grpSp>
                  <p:nvGrpSpPr>
                    <p:cNvPr id="87" name="Group 84">
                      <a:extLst>
                        <a:ext uri="{FF2B5EF4-FFF2-40B4-BE49-F238E27FC236}">
                          <a16:creationId xmlns:a16="http://schemas.microsoft.com/office/drawing/2014/main" id="{44795CE1-9190-4469-9587-393E4B93DBFA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717" y="3312"/>
                      <a:ext cx="540" cy="468"/>
                      <a:chOff x="3237" y="2844"/>
                      <a:chExt cx="540" cy="468"/>
                    </a:xfrm>
                  </p:grpSpPr>
                  <p:sp>
                    <p:nvSpPr>
                      <p:cNvPr id="94" name="Oval 85">
                        <a:extLst>
                          <a:ext uri="{FF2B5EF4-FFF2-40B4-BE49-F238E27FC236}">
                            <a16:creationId xmlns:a16="http://schemas.microsoft.com/office/drawing/2014/main" id="{8DD6C184-B7DC-46B2-8D8A-188A28280F86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237" y="2844"/>
                        <a:ext cx="360" cy="468"/>
                      </a:xfrm>
                      <a:prstGeom prst="ellips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rgbClr val="000000"/>
                          </a:solidFill>
                          <a:latin typeface="Arial" pitchFamily="34" charset="0"/>
                        </a:endParaRPr>
                      </a:p>
                    </p:txBody>
                  </p:sp>
                  <p:sp>
                    <p:nvSpPr>
                      <p:cNvPr id="95" name="Text Box 86">
                        <a:extLst>
                          <a:ext uri="{FF2B5EF4-FFF2-40B4-BE49-F238E27FC236}">
                            <a16:creationId xmlns:a16="http://schemas.microsoft.com/office/drawing/2014/main" id="{0EBCF63E-1E0F-4FC7-9814-86D291A8DB4D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237" y="2844"/>
                        <a:ext cx="540" cy="4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algn="just" eaLnBrk="0" hangingPunct="0"/>
                        <a:r>
                          <a:rPr lang="en-US" altLang="zh-CN" sz="1600" b="1" dirty="0">
                            <a:solidFill>
                              <a:srgbClr val="000000"/>
                            </a:solidFill>
                            <a:latin typeface="Times New Roman" pitchFamily="18" charset="0"/>
                          </a:rPr>
                          <a:t>P</a:t>
                        </a:r>
                      </a:p>
                    </p:txBody>
                  </p:sp>
                </p:grpSp>
                <p:grpSp>
                  <p:nvGrpSpPr>
                    <p:cNvPr id="88" name="Group 87">
                      <a:extLst>
                        <a:ext uri="{FF2B5EF4-FFF2-40B4-BE49-F238E27FC236}">
                          <a16:creationId xmlns:a16="http://schemas.microsoft.com/office/drawing/2014/main" id="{78C7E993-FE2E-4314-957C-6FAE16CFE557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717" y="2532"/>
                      <a:ext cx="360" cy="468"/>
                      <a:chOff x="4497" y="3936"/>
                      <a:chExt cx="360" cy="468"/>
                    </a:xfrm>
                  </p:grpSpPr>
                  <p:sp>
                    <p:nvSpPr>
                      <p:cNvPr id="92" name="Oval 88">
                        <a:extLst>
                          <a:ext uri="{FF2B5EF4-FFF2-40B4-BE49-F238E27FC236}">
                            <a16:creationId xmlns:a16="http://schemas.microsoft.com/office/drawing/2014/main" id="{168C40C9-EC0A-4FC2-A62C-8504571A0F4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497" y="3936"/>
                        <a:ext cx="360" cy="468"/>
                      </a:xfrm>
                      <a:prstGeom prst="ellips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rgbClr val="000000"/>
                          </a:solidFill>
                          <a:latin typeface="Arial" pitchFamily="34" charset="0"/>
                        </a:endParaRPr>
                      </a:p>
                    </p:txBody>
                  </p:sp>
                  <p:sp>
                    <p:nvSpPr>
                      <p:cNvPr id="93" name="Freeform 89">
                        <a:extLst>
                          <a:ext uri="{FF2B5EF4-FFF2-40B4-BE49-F238E27FC236}">
                            <a16:creationId xmlns:a16="http://schemas.microsoft.com/office/drawing/2014/main" id="{9585FBF1-C4AD-4CED-9314-BEB4F6CECFE5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 rot="778919">
                        <a:off x="4549" y="4092"/>
                        <a:ext cx="128" cy="289"/>
                      </a:xfrm>
                      <a:custGeom>
                        <a:avLst/>
                        <a:gdLst>
                          <a:gd name="T0" fmla="*/ 0 w 128"/>
                          <a:gd name="T1" fmla="*/ 0 h 289"/>
                          <a:gd name="T2" fmla="*/ 30 w 128"/>
                          <a:gd name="T3" fmla="*/ 45 h 289"/>
                          <a:gd name="T4" fmla="*/ 75 w 128"/>
                          <a:gd name="T5" fmla="*/ 60 h 289"/>
                          <a:gd name="T6" fmla="*/ 45 w 128"/>
                          <a:gd name="T7" fmla="*/ 150 h 289"/>
                          <a:gd name="T8" fmla="*/ 75 w 128"/>
                          <a:gd name="T9" fmla="*/ 195 h 289"/>
                          <a:gd name="T10" fmla="*/ 120 w 128"/>
                          <a:gd name="T11" fmla="*/ 240 h 289"/>
                          <a:gd name="T12" fmla="*/ 75 w 128"/>
                          <a:gd name="T13" fmla="*/ 285 h 289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</a:cxnLst>
                        <a:rect l="0" t="0" r="r" b="b"/>
                        <a:pathLst>
                          <a:path w="128" h="289">
                            <a:moveTo>
                              <a:pt x="0" y="0"/>
                            </a:moveTo>
                            <a:cubicBezTo>
                              <a:pt x="10" y="15"/>
                              <a:pt x="16" y="34"/>
                              <a:pt x="30" y="45"/>
                            </a:cubicBezTo>
                            <a:cubicBezTo>
                              <a:pt x="42" y="55"/>
                              <a:pt x="73" y="44"/>
                              <a:pt x="75" y="60"/>
                            </a:cubicBezTo>
                            <a:cubicBezTo>
                              <a:pt x="79" y="91"/>
                              <a:pt x="45" y="150"/>
                              <a:pt x="45" y="150"/>
                            </a:cubicBezTo>
                            <a:cubicBezTo>
                              <a:pt x="55" y="165"/>
                              <a:pt x="63" y="181"/>
                              <a:pt x="75" y="195"/>
                            </a:cubicBezTo>
                            <a:cubicBezTo>
                              <a:pt x="89" y="211"/>
                              <a:pt x="117" y="219"/>
                              <a:pt x="120" y="240"/>
                            </a:cubicBezTo>
                            <a:cubicBezTo>
                              <a:pt x="128" y="289"/>
                              <a:pt x="97" y="285"/>
                              <a:pt x="75" y="285"/>
                            </a:cubicBezTo>
                          </a:path>
                        </a:pathLst>
                      </a:cu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rgbClr val="000000"/>
                          </a:solidFill>
                          <a:latin typeface="Arial" pitchFamily="34" charset="0"/>
                        </a:endParaRPr>
                      </a:p>
                    </p:txBody>
                  </p:sp>
                </p:grpSp>
                <p:sp>
                  <p:nvSpPr>
                    <p:cNvPr id="89" name="Freeform 90">
                      <a:extLst>
                        <a:ext uri="{FF2B5EF4-FFF2-40B4-BE49-F238E27FC236}">
                          <a16:creationId xmlns:a16="http://schemas.microsoft.com/office/drawing/2014/main" id="{9BE10BF6-D582-42F3-9F4C-316FB9A6966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 rot="778919">
                      <a:off x="9769" y="1128"/>
                      <a:ext cx="128" cy="289"/>
                    </a:xfrm>
                    <a:custGeom>
                      <a:avLst/>
                      <a:gdLst>
                        <a:gd name="T0" fmla="*/ 0 w 128"/>
                        <a:gd name="T1" fmla="*/ 0 h 289"/>
                        <a:gd name="T2" fmla="*/ 30 w 128"/>
                        <a:gd name="T3" fmla="*/ 45 h 289"/>
                        <a:gd name="T4" fmla="*/ 75 w 128"/>
                        <a:gd name="T5" fmla="*/ 60 h 289"/>
                        <a:gd name="T6" fmla="*/ 45 w 128"/>
                        <a:gd name="T7" fmla="*/ 150 h 289"/>
                        <a:gd name="T8" fmla="*/ 75 w 128"/>
                        <a:gd name="T9" fmla="*/ 195 h 289"/>
                        <a:gd name="T10" fmla="*/ 120 w 128"/>
                        <a:gd name="T11" fmla="*/ 240 h 289"/>
                        <a:gd name="T12" fmla="*/ 75 w 128"/>
                        <a:gd name="T13" fmla="*/ 285 h 28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28" h="289">
                          <a:moveTo>
                            <a:pt x="0" y="0"/>
                          </a:moveTo>
                          <a:cubicBezTo>
                            <a:pt x="10" y="15"/>
                            <a:pt x="16" y="34"/>
                            <a:pt x="30" y="45"/>
                          </a:cubicBezTo>
                          <a:cubicBezTo>
                            <a:pt x="42" y="55"/>
                            <a:pt x="73" y="44"/>
                            <a:pt x="75" y="60"/>
                          </a:cubicBezTo>
                          <a:cubicBezTo>
                            <a:pt x="79" y="91"/>
                            <a:pt x="45" y="150"/>
                            <a:pt x="45" y="150"/>
                          </a:cubicBezTo>
                          <a:cubicBezTo>
                            <a:pt x="55" y="165"/>
                            <a:pt x="63" y="181"/>
                            <a:pt x="75" y="195"/>
                          </a:cubicBezTo>
                          <a:cubicBezTo>
                            <a:pt x="89" y="211"/>
                            <a:pt x="117" y="219"/>
                            <a:pt x="120" y="240"/>
                          </a:cubicBezTo>
                          <a:cubicBezTo>
                            <a:pt x="128" y="289"/>
                            <a:pt x="97" y="285"/>
                            <a:pt x="75" y="285"/>
                          </a:cubicBezTo>
                        </a:path>
                      </a:pathLst>
                    </a:cu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=""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90" name="Line 91">
                      <a:extLst>
                        <a:ext uri="{FF2B5EF4-FFF2-40B4-BE49-F238E27FC236}">
                          <a16:creationId xmlns:a16="http://schemas.microsoft.com/office/drawing/2014/main" id="{C19340B0-C791-49F4-BAFC-791827FBF78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9897" y="3000"/>
                      <a:ext cx="0" cy="312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91" name="Line 92">
                      <a:extLst>
                        <a:ext uri="{FF2B5EF4-FFF2-40B4-BE49-F238E27FC236}">
                          <a16:creationId xmlns:a16="http://schemas.microsoft.com/office/drawing/2014/main" id="{449E44EF-CDC6-4B56-8838-A7260ED87E6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9897" y="1440"/>
                      <a:ext cx="0" cy="1092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</p:grpSp>
              <p:grpSp>
                <p:nvGrpSpPr>
                  <p:cNvPr id="79" name="Group 93">
                    <a:extLst>
                      <a:ext uri="{FF2B5EF4-FFF2-40B4-BE49-F238E27FC236}">
                        <a16:creationId xmlns:a16="http://schemas.microsoft.com/office/drawing/2014/main" id="{9C9D75A8-2272-415D-8A4E-06088CB27EB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7557" y="1440"/>
                    <a:ext cx="3240" cy="1560"/>
                    <a:chOff x="7557" y="1440"/>
                    <a:chExt cx="3240" cy="1560"/>
                  </a:xfrm>
                </p:grpSpPr>
                <p:sp>
                  <p:nvSpPr>
                    <p:cNvPr id="81" name="Rectangle 94">
                      <a:extLst>
                        <a:ext uri="{FF2B5EF4-FFF2-40B4-BE49-F238E27FC236}">
                          <a16:creationId xmlns:a16="http://schemas.microsoft.com/office/drawing/2014/main" id="{A3129C42-0803-4EA8-A4D9-DEA0E2CA9B8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 flipV="1">
                      <a:off x="7737" y="1704"/>
                      <a:ext cx="2160" cy="468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=""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solidFill>
                          <a:srgbClr val="000000"/>
                        </a:solidFill>
                        <a:latin typeface="Arial" pitchFamily="34" charset="0"/>
                      </a:endParaRPr>
                    </a:p>
                  </p:txBody>
                </p:sp>
                <p:sp>
                  <p:nvSpPr>
                    <p:cNvPr id="82" name="Text Box 95">
                      <a:extLst>
                        <a:ext uri="{FF2B5EF4-FFF2-40B4-BE49-F238E27FC236}">
                          <a16:creationId xmlns:a16="http://schemas.microsoft.com/office/drawing/2014/main" id="{E3DDAD5B-7A1A-487C-9DFC-2E389C7D0B68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7737" y="1752"/>
                      <a:ext cx="1080" cy="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=""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=""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algn="just" eaLnBrk="0" hangingPunct="0"/>
                      <a:r>
                        <a:rPr lang="zh-CN" altLang="en-US" sz="1600" b="1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线程库</a:t>
                      </a:r>
                    </a:p>
                  </p:txBody>
                </p:sp>
                <p:grpSp>
                  <p:nvGrpSpPr>
                    <p:cNvPr id="83" name="Group 96">
                      <a:extLst>
                        <a:ext uri="{FF2B5EF4-FFF2-40B4-BE49-F238E27FC236}">
                          <a16:creationId xmlns:a16="http://schemas.microsoft.com/office/drawing/2014/main" id="{FCBB9B98-BC80-434B-9141-1847039006F7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557" y="1440"/>
                      <a:ext cx="3240" cy="1560"/>
                      <a:chOff x="7557" y="1440"/>
                      <a:chExt cx="3240" cy="1560"/>
                    </a:xfrm>
                  </p:grpSpPr>
                  <p:sp>
                    <p:nvSpPr>
                      <p:cNvPr id="84" name="Line 97">
                        <a:extLst>
                          <a:ext uri="{FF2B5EF4-FFF2-40B4-BE49-F238E27FC236}">
                            <a16:creationId xmlns:a16="http://schemas.microsoft.com/office/drawing/2014/main" id="{DD007DB9-AE47-414A-8E03-77CC1193F12C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7557" y="2220"/>
                        <a:ext cx="3240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>
                          <a:solidFill>
                            <a:srgbClr val="000000"/>
                          </a:solidFill>
                          <a:latin typeface="Arial" pitchFamily="34" charset="0"/>
                        </a:endParaRPr>
                      </a:p>
                    </p:txBody>
                  </p:sp>
                  <p:sp>
                    <p:nvSpPr>
                      <p:cNvPr id="85" name="Text Box 98">
                        <a:extLst>
                          <a:ext uri="{FF2B5EF4-FFF2-40B4-BE49-F238E27FC236}">
                            <a16:creationId xmlns:a16="http://schemas.microsoft.com/office/drawing/2014/main" id="{5C8EC0CF-550F-447A-B26B-C7C2F4F0B993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9897" y="1440"/>
                        <a:ext cx="720" cy="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algn="just" eaLnBrk="0" hangingPunct="0"/>
                        <a:r>
                          <a:rPr lang="zh-CN" altLang="en-US" sz="1600" b="1">
                            <a:solidFill>
                              <a:srgbClr val="000000"/>
                            </a:solidFill>
                            <a:latin typeface="Times New Roman" pitchFamily="18" charset="0"/>
                          </a:rPr>
                          <a:t>用户</a:t>
                        </a:r>
                      </a:p>
                      <a:p>
                        <a:pPr algn="just" eaLnBrk="0" hangingPunct="0"/>
                        <a:r>
                          <a:rPr lang="zh-CN" altLang="en-US" sz="1600" b="1">
                            <a:solidFill>
                              <a:srgbClr val="000000"/>
                            </a:solidFill>
                            <a:latin typeface="Times New Roman" pitchFamily="18" charset="0"/>
                          </a:rPr>
                          <a:t>空间</a:t>
                        </a:r>
                      </a:p>
                    </p:txBody>
                  </p:sp>
                  <p:sp>
                    <p:nvSpPr>
                      <p:cNvPr id="86" name="Text Box 99">
                        <a:extLst>
                          <a:ext uri="{FF2B5EF4-FFF2-40B4-BE49-F238E27FC236}">
                            <a16:creationId xmlns:a16="http://schemas.microsoft.com/office/drawing/2014/main" id="{FED75B3F-BECB-4A10-9C14-531E2478198E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9897" y="2220"/>
                        <a:ext cx="720" cy="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pPr algn="just" eaLnBrk="0" hangingPunct="0"/>
                        <a:r>
                          <a:rPr lang="zh-CN" altLang="en-US" sz="1600" b="1">
                            <a:solidFill>
                              <a:srgbClr val="000000"/>
                            </a:solidFill>
                            <a:latin typeface="Times New Roman" pitchFamily="18" charset="0"/>
                          </a:rPr>
                          <a:t>内核</a:t>
                        </a:r>
                      </a:p>
                      <a:p>
                        <a:pPr algn="just" eaLnBrk="0" hangingPunct="0"/>
                        <a:r>
                          <a:rPr lang="zh-CN" altLang="en-US" sz="1600" b="1">
                            <a:solidFill>
                              <a:srgbClr val="000000"/>
                            </a:solidFill>
                            <a:latin typeface="Times New Roman" pitchFamily="18" charset="0"/>
                          </a:rPr>
                          <a:t>空间</a:t>
                        </a:r>
                      </a:p>
                    </p:txBody>
                  </p:sp>
                </p:grpSp>
              </p:grpSp>
              <p:sp>
                <p:nvSpPr>
                  <p:cNvPr id="80" name="Line 100">
                    <a:extLst>
                      <a:ext uri="{FF2B5EF4-FFF2-40B4-BE49-F238E27FC236}">
                        <a16:creationId xmlns:a16="http://schemas.microsoft.com/office/drawing/2014/main" id="{043FC845-AABE-42BF-96F6-90D5D0A3E6F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8637" y="3000"/>
                    <a:ext cx="360" cy="312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solidFill>
                        <a:srgbClr val="000000"/>
                      </a:solidFill>
                      <a:latin typeface="Arial" pitchFamily="34" charset="0"/>
                    </a:endParaRPr>
                  </a:p>
                </p:txBody>
              </p:sp>
            </p:grpSp>
          </p:grpSp>
          <p:sp>
            <p:nvSpPr>
              <p:cNvPr id="64" name="Text Box 101">
                <a:extLst>
                  <a:ext uri="{FF2B5EF4-FFF2-40B4-BE49-F238E27FC236}">
                    <a16:creationId xmlns:a16="http://schemas.microsoft.com/office/drawing/2014/main" id="{2A2F76BC-B60A-42C3-BE34-68FEDEE65F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917" y="4716"/>
                <a:ext cx="162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lang="en-US" altLang="zh-CN" sz="1600" b="1" dirty="0">
                    <a:solidFill>
                      <a:srgbClr val="000000"/>
                    </a:solidFill>
                    <a:latin typeface="Times New Roman" pitchFamily="18" charset="0"/>
                  </a:rPr>
                  <a:t>(c) </a:t>
                </a:r>
                <a:r>
                  <a:rPr lang="zh-CN" altLang="en-US" sz="1600" b="1">
                    <a:solidFill>
                      <a:srgbClr val="000000"/>
                    </a:solidFill>
                    <a:latin typeface="Times New Roman" pitchFamily="18" charset="0"/>
                  </a:rPr>
                  <a:t>混合模式</a:t>
                </a:r>
              </a:p>
            </p:txBody>
          </p:sp>
        </p:grpSp>
        <p:grpSp>
          <p:nvGrpSpPr>
            <p:cNvPr id="59" name="Group 111">
              <a:extLst>
                <a:ext uri="{FF2B5EF4-FFF2-40B4-BE49-F238E27FC236}">
                  <a16:creationId xmlns:a16="http://schemas.microsoft.com/office/drawing/2014/main" id="{12FB7AD3-7F40-4FA9-B5DE-9A08445CAE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22" y="3163"/>
              <a:ext cx="319" cy="260"/>
              <a:chOff x="7197" y="5964"/>
              <a:chExt cx="540" cy="468"/>
            </a:xfrm>
          </p:grpSpPr>
          <p:sp>
            <p:nvSpPr>
              <p:cNvPr id="61" name="Text Box 112">
                <a:extLst>
                  <a:ext uri="{FF2B5EF4-FFF2-40B4-BE49-F238E27FC236}">
                    <a16:creationId xmlns:a16="http://schemas.microsoft.com/office/drawing/2014/main" id="{B9F1618C-3646-4B07-B927-7A57429BD9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197" y="5964"/>
                <a:ext cx="54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just" eaLnBrk="0" hangingPunct="0"/>
                <a:r>
                  <a:rPr lang="en-US" altLang="zh-CN" sz="1600" b="1" dirty="0">
                    <a:solidFill>
                      <a:srgbClr val="000000"/>
                    </a:solidFill>
                    <a:latin typeface="Times New Roman" pitchFamily="18" charset="0"/>
                  </a:rPr>
                  <a:t>P</a:t>
                </a:r>
              </a:p>
            </p:txBody>
          </p:sp>
          <p:sp>
            <p:nvSpPr>
              <p:cNvPr id="62" name="Oval 113">
                <a:extLst>
                  <a:ext uri="{FF2B5EF4-FFF2-40B4-BE49-F238E27FC236}">
                    <a16:creationId xmlns:a16="http://schemas.microsoft.com/office/drawing/2014/main" id="{9C87EC67-331C-4084-9C7F-30C75CBA75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97" y="5964"/>
                <a:ext cx="360" cy="468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60" name="Text Box 114">
              <a:extLst>
                <a:ext uri="{FF2B5EF4-FFF2-40B4-BE49-F238E27FC236}">
                  <a16:creationId xmlns:a16="http://schemas.microsoft.com/office/drawing/2014/main" id="{B46DBCBF-6EFD-49CB-99BD-E249403A5F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1" y="3163"/>
              <a:ext cx="531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en-US" sz="1600" b="1" dirty="0">
                  <a:solidFill>
                    <a:srgbClr val="000000"/>
                  </a:solidFill>
                  <a:latin typeface="Times New Roman" pitchFamily="18" charset="0"/>
                </a:rPr>
                <a:t>：进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4177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第3章 存储管理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767</TotalTime>
  <Words>6311</Words>
  <Application>Microsoft Office PowerPoint</Application>
  <PresentationFormat>全屏显示(4:3)</PresentationFormat>
  <Paragraphs>966</Paragraphs>
  <Slides>10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2</vt:i4>
      </vt:variant>
    </vt:vector>
  </HeadingPairs>
  <TitlesOfParts>
    <vt:vector size="118" baseType="lpstr">
      <vt:lpstr>Monotype Sorts</vt:lpstr>
      <vt:lpstr>黑体</vt:lpstr>
      <vt:lpstr>华文仿宋</vt:lpstr>
      <vt:lpstr>华文琥珀</vt:lpstr>
      <vt:lpstr>华文细黑</vt:lpstr>
      <vt:lpstr>楷体_GB2312</vt:lpstr>
      <vt:lpstr>宋体</vt:lpstr>
      <vt:lpstr>Arial</vt:lpstr>
      <vt:lpstr>Calibri</vt:lpstr>
      <vt:lpstr>Consolas</vt:lpstr>
      <vt:lpstr>Times</vt:lpstr>
      <vt:lpstr>Times New Roman</vt:lpstr>
      <vt:lpstr>Wingdings</vt:lpstr>
      <vt:lpstr>第3章 存储管理</vt:lpstr>
      <vt:lpstr>Microsoft Visio 2003-2010 Drawing</vt:lpstr>
      <vt:lpstr>Visio</vt:lpstr>
      <vt:lpstr>PowerPoint 演示文稿</vt:lpstr>
      <vt:lpstr>主要内容</vt:lpstr>
      <vt:lpstr>PART1:进程描述与控制</vt:lpstr>
      <vt:lpstr>学习目标</vt:lpstr>
      <vt:lpstr>2.1 什么是进程</vt:lpstr>
      <vt:lpstr>并发概述</vt:lpstr>
      <vt:lpstr>程序的顺序执行与并发执行</vt:lpstr>
      <vt:lpstr>程序的顺序执行与并发执行</vt:lpstr>
      <vt:lpstr>程序的顺序执行与并发执行</vt:lpstr>
      <vt:lpstr>程序的顺序执行与并发执行</vt:lpstr>
      <vt:lpstr>程序的顺序执行与并发执行</vt:lpstr>
      <vt:lpstr>程序的顺序执行与并发执行</vt:lpstr>
      <vt:lpstr>进程概念</vt:lpstr>
      <vt:lpstr>进程概念</vt:lpstr>
      <vt:lpstr>进程概念</vt:lpstr>
      <vt:lpstr>进程概念</vt:lpstr>
      <vt:lpstr>进程概念</vt:lpstr>
      <vt:lpstr>进程概念</vt:lpstr>
      <vt:lpstr>2.2 进程的状态</vt:lpstr>
      <vt:lpstr>进程的执行轨迹</vt:lpstr>
      <vt:lpstr>进程的执行轨迹</vt:lpstr>
      <vt:lpstr>进程的执行轨迹</vt:lpstr>
      <vt:lpstr>两状态进程模型</vt:lpstr>
      <vt:lpstr>三状态进程模型</vt:lpstr>
      <vt:lpstr>三状态进程模型</vt:lpstr>
      <vt:lpstr>三状态进程模型</vt:lpstr>
      <vt:lpstr>三状态进程模型</vt:lpstr>
      <vt:lpstr>三状态进程模型</vt:lpstr>
      <vt:lpstr>五状态进程模型</vt:lpstr>
      <vt:lpstr>五状态进程模型</vt:lpstr>
      <vt:lpstr>五状态进程模型</vt:lpstr>
      <vt:lpstr>五状态进程模型</vt:lpstr>
      <vt:lpstr>五状态进程模型</vt:lpstr>
      <vt:lpstr>被挂起的进程</vt:lpstr>
      <vt:lpstr>被挂起的进程</vt:lpstr>
      <vt:lpstr>被挂起的进程</vt:lpstr>
      <vt:lpstr>被挂起的进程</vt:lpstr>
      <vt:lpstr>被挂起的进程</vt:lpstr>
      <vt:lpstr>被挂起的进程</vt:lpstr>
      <vt:lpstr>2.3 进程描述</vt:lpstr>
      <vt:lpstr>操作系统的控制结构</vt:lpstr>
      <vt:lpstr>进程控制结构</vt:lpstr>
      <vt:lpstr>进程控制结构</vt:lpstr>
      <vt:lpstr>进程控制结构</vt:lpstr>
      <vt:lpstr>进程控制结构</vt:lpstr>
      <vt:lpstr>进程控制结构</vt:lpstr>
      <vt:lpstr>进程控制结构</vt:lpstr>
      <vt:lpstr>进程控制结构</vt:lpstr>
      <vt:lpstr>进程控制结构</vt:lpstr>
      <vt:lpstr>进程控制结构</vt:lpstr>
      <vt:lpstr>进程控制结构</vt:lpstr>
      <vt:lpstr>进程控制结构</vt:lpstr>
      <vt:lpstr>进程控制结构</vt:lpstr>
      <vt:lpstr>内核功能与执行模式</vt:lpstr>
      <vt:lpstr>内核功能</vt:lpstr>
      <vt:lpstr>内核功能</vt:lpstr>
      <vt:lpstr>执行模式</vt:lpstr>
      <vt:lpstr>执行模式</vt:lpstr>
      <vt:lpstr>执行模式</vt:lpstr>
      <vt:lpstr>2.4 进程控制</vt:lpstr>
      <vt:lpstr>进程的创建与撤销</vt:lpstr>
      <vt:lpstr>进程的创建与撤销</vt:lpstr>
      <vt:lpstr>进程的创建与撤销</vt:lpstr>
      <vt:lpstr>进程的创建与撤销</vt:lpstr>
      <vt:lpstr>进程的阻塞与唤醒</vt:lpstr>
      <vt:lpstr>进程的阻塞与唤醒</vt:lpstr>
      <vt:lpstr>进程的阻塞与唤醒</vt:lpstr>
      <vt:lpstr>进程的挂起与激活</vt:lpstr>
      <vt:lpstr>进程的挂起与激活</vt:lpstr>
      <vt:lpstr>进程切换</vt:lpstr>
      <vt:lpstr>进程切换</vt:lpstr>
      <vt:lpstr>进程切换</vt:lpstr>
      <vt:lpstr>UNIX进程控制</vt:lpstr>
      <vt:lpstr>UNIX进程控制</vt:lpstr>
      <vt:lpstr>2.5 Unix SVR4进程管理</vt:lpstr>
      <vt:lpstr>UNIX进程控制</vt:lpstr>
      <vt:lpstr>Unix SVR4进程管理</vt:lpstr>
      <vt:lpstr>Unix SVR4进程管理</vt:lpstr>
      <vt:lpstr>Unix SVR4进程管理</vt:lpstr>
      <vt:lpstr>Unix SVR4进程管理</vt:lpstr>
      <vt:lpstr>2.6 线程</vt:lpstr>
      <vt:lpstr>进程与线程</vt:lpstr>
      <vt:lpstr>进程与线程</vt:lpstr>
      <vt:lpstr>进程与线程</vt:lpstr>
      <vt:lpstr>进程与线程</vt:lpstr>
      <vt:lpstr>进程与线程</vt:lpstr>
      <vt:lpstr>进程与线程</vt:lpstr>
      <vt:lpstr>进程与线程</vt:lpstr>
      <vt:lpstr>进程与线程</vt:lpstr>
      <vt:lpstr>进程与线程</vt:lpstr>
      <vt:lpstr>多线程并发</vt:lpstr>
      <vt:lpstr>多线程并发</vt:lpstr>
      <vt:lpstr>线程的类型</vt:lpstr>
      <vt:lpstr>线程的类型</vt:lpstr>
      <vt:lpstr>线程的类型</vt:lpstr>
      <vt:lpstr>线程的类型</vt:lpstr>
      <vt:lpstr>线程的类型</vt:lpstr>
      <vt:lpstr>线程的类型</vt:lpstr>
      <vt:lpstr>线程的类型</vt:lpstr>
      <vt:lpstr>Posix线程</vt:lpstr>
      <vt:lpstr>作业</vt:lpstr>
      <vt:lpstr>相关资源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操作系统</dc:title>
  <dc:creator>Lee</dc:creator>
  <cp:lastModifiedBy>ruixia</cp:lastModifiedBy>
  <cp:revision>1317</cp:revision>
  <dcterms:created xsi:type="dcterms:W3CDTF">2010-11-30T03:30:14Z</dcterms:created>
  <dcterms:modified xsi:type="dcterms:W3CDTF">2023-08-21T19:11:31Z</dcterms:modified>
</cp:coreProperties>
</file>